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1379" w:rsidRPr="00C11379" w:rsidRDefault="00C11379" w:rsidP="00C11379">
      <w:pPr>
        <w:jc w:val="center"/>
        <w:rPr>
          <w:color w:val="FF0000"/>
          <w:sz w:val="28"/>
          <w:szCs w:val="28"/>
        </w:rPr>
      </w:pPr>
      <w:r w:rsidRPr="00C11379">
        <w:rPr>
          <w:color w:val="FF0000"/>
          <w:sz w:val="28"/>
          <w:szCs w:val="28"/>
        </w:rPr>
        <w:t>Заключение независимых экспертов на проект решения</w:t>
      </w:r>
    </w:p>
    <w:p w:rsidR="00C11379" w:rsidRPr="00C11379" w:rsidRDefault="00C11379" w:rsidP="00C11379">
      <w:pPr>
        <w:jc w:val="center"/>
        <w:rPr>
          <w:color w:val="FF0000"/>
          <w:sz w:val="28"/>
          <w:szCs w:val="28"/>
        </w:rPr>
      </w:pPr>
      <w:r w:rsidRPr="00C11379">
        <w:rPr>
          <w:color w:val="FF0000"/>
          <w:sz w:val="28"/>
          <w:szCs w:val="28"/>
        </w:rPr>
        <w:t>принимается  с 10.07.2018 года по 10.08.2018 года</w:t>
      </w:r>
    </w:p>
    <w:p w:rsidR="00C11379" w:rsidRPr="00C11379" w:rsidRDefault="00C11379" w:rsidP="00C11379">
      <w:pPr>
        <w:jc w:val="center"/>
        <w:rPr>
          <w:color w:val="FF0000"/>
          <w:sz w:val="28"/>
          <w:szCs w:val="28"/>
        </w:rPr>
      </w:pPr>
      <w:r w:rsidRPr="00C11379">
        <w:rPr>
          <w:color w:val="FF0000"/>
          <w:sz w:val="28"/>
          <w:szCs w:val="28"/>
        </w:rPr>
        <w:t>по адресу 422840,РТ, Спасский район,</w:t>
      </w:r>
    </w:p>
    <w:p w:rsidR="00C11379" w:rsidRPr="00C11379" w:rsidRDefault="00C11379" w:rsidP="00C11379">
      <w:pPr>
        <w:jc w:val="center"/>
        <w:rPr>
          <w:color w:val="FF0000"/>
          <w:sz w:val="28"/>
          <w:szCs w:val="28"/>
        </w:rPr>
      </w:pPr>
      <w:r w:rsidRPr="00C11379">
        <w:rPr>
          <w:color w:val="FF0000"/>
          <w:sz w:val="28"/>
          <w:szCs w:val="28"/>
        </w:rPr>
        <w:t>г. Болгар, ул. Пионерская, дом 19</w:t>
      </w:r>
    </w:p>
    <w:p w:rsidR="00C11379" w:rsidRPr="00C11379" w:rsidRDefault="00C11379" w:rsidP="00C11379">
      <w:pPr>
        <w:jc w:val="center"/>
        <w:rPr>
          <w:color w:val="FF0000"/>
          <w:sz w:val="28"/>
          <w:szCs w:val="28"/>
        </w:rPr>
      </w:pPr>
      <w:r w:rsidRPr="00C11379">
        <w:rPr>
          <w:color w:val="FF0000"/>
          <w:sz w:val="28"/>
          <w:szCs w:val="28"/>
        </w:rPr>
        <w:t>тел. 8-84347-30702</w:t>
      </w:r>
    </w:p>
    <w:p w:rsidR="00C11379" w:rsidRDefault="00C11379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bookmarkStart w:id="0" w:name="_GoBack"/>
      <w:bookmarkEnd w:id="0"/>
    </w:p>
    <w:p w:rsidR="000628FD" w:rsidRPr="0060690F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60690F">
        <w:rPr>
          <w:bCs/>
          <w:sz w:val="28"/>
          <w:szCs w:val="28"/>
        </w:rPr>
        <w:t>Утвержден</w:t>
      </w:r>
    </w:p>
    <w:p w:rsidR="000628FD" w:rsidRPr="0060690F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60690F">
        <w:rPr>
          <w:bCs/>
          <w:sz w:val="28"/>
          <w:szCs w:val="28"/>
        </w:rPr>
        <w:t xml:space="preserve">постановлением </w:t>
      </w:r>
    </w:p>
    <w:p w:rsidR="000628FD" w:rsidRPr="0060690F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60690F">
        <w:rPr>
          <w:bCs/>
          <w:sz w:val="28"/>
          <w:szCs w:val="28"/>
        </w:rPr>
        <w:t xml:space="preserve">Исполнительного комитета </w:t>
      </w:r>
    </w:p>
    <w:p w:rsidR="000628FD" w:rsidRPr="0060690F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60690F">
        <w:rPr>
          <w:bCs/>
          <w:sz w:val="28"/>
          <w:szCs w:val="28"/>
        </w:rPr>
        <w:t xml:space="preserve">Спасского муниципального района </w:t>
      </w:r>
    </w:p>
    <w:p w:rsidR="000628FD" w:rsidRPr="0060690F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bCs/>
          <w:sz w:val="28"/>
          <w:szCs w:val="28"/>
        </w:rPr>
      </w:pPr>
      <w:r w:rsidRPr="0060690F">
        <w:rPr>
          <w:bCs/>
          <w:sz w:val="28"/>
          <w:szCs w:val="28"/>
        </w:rPr>
        <w:t>Республики Татарстан</w:t>
      </w:r>
    </w:p>
    <w:p w:rsidR="000628FD" w:rsidRPr="0060690F" w:rsidRDefault="000628FD" w:rsidP="000628FD">
      <w:pPr>
        <w:pStyle w:val="western"/>
        <w:spacing w:before="0" w:beforeAutospacing="0" w:after="0" w:afterAutospacing="0"/>
        <w:ind w:left="4678" w:right="-284" w:firstLine="1276"/>
        <w:rPr>
          <w:sz w:val="28"/>
          <w:szCs w:val="28"/>
          <w:u w:val="single"/>
        </w:rPr>
      </w:pPr>
      <w:r w:rsidRPr="0060690F">
        <w:rPr>
          <w:bCs/>
          <w:sz w:val="28"/>
          <w:szCs w:val="28"/>
        </w:rPr>
        <w:t xml:space="preserve">№  </w:t>
      </w:r>
      <w:r w:rsidR="00430D21" w:rsidRPr="0060690F">
        <w:rPr>
          <w:bCs/>
          <w:sz w:val="28"/>
          <w:szCs w:val="28"/>
          <w:u w:val="single"/>
        </w:rPr>
        <w:t>____</w:t>
      </w:r>
      <w:r w:rsidRPr="0060690F">
        <w:rPr>
          <w:bCs/>
          <w:sz w:val="28"/>
          <w:szCs w:val="28"/>
        </w:rPr>
        <w:t xml:space="preserve"> от </w:t>
      </w:r>
      <w:r w:rsidR="00430D21" w:rsidRPr="0060690F">
        <w:rPr>
          <w:bCs/>
          <w:sz w:val="28"/>
          <w:szCs w:val="28"/>
          <w:u w:val="single"/>
        </w:rPr>
        <w:t>____________г.</w:t>
      </w:r>
    </w:p>
    <w:p w:rsidR="000628FD" w:rsidRPr="0060690F" w:rsidRDefault="000628FD" w:rsidP="000628FD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0628FD" w:rsidRPr="0060690F" w:rsidRDefault="000628FD" w:rsidP="000628FD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0628FD" w:rsidRPr="0060690F" w:rsidRDefault="000628FD" w:rsidP="000628FD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 w:rsidRPr="0060690F">
        <w:rPr>
          <w:b/>
          <w:bCs/>
          <w:sz w:val="28"/>
          <w:szCs w:val="28"/>
        </w:rPr>
        <w:t>Административный регламент</w:t>
      </w:r>
    </w:p>
    <w:p w:rsidR="000628FD" w:rsidRPr="0060690F" w:rsidRDefault="000628FD" w:rsidP="000628FD">
      <w:pPr>
        <w:suppressAutoHyphens/>
        <w:jc w:val="center"/>
        <w:rPr>
          <w:b/>
          <w:sz w:val="28"/>
          <w:szCs w:val="28"/>
        </w:rPr>
      </w:pPr>
      <w:r w:rsidRPr="0060690F">
        <w:rPr>
          <w:b/>
          <w:bCs/>
          <w:sz w:val="28"/>
          <w:szCs w:val="28"/>
        </w:rPr>
        <w:t>предоставления государственной услуги по выдаче архивных документов</w:t>
      </w:r>
      <w:r w:rsidRPr="0060690F">
        <w:rPr>
          <w:b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60690F">
        <w:rPr>
          <w:b/>
          <w:bCs/>
          <w:sz w:val="28"/>
          <w:szCs w:val="28"/>
        </w:rPr>
        <w:t xml:space="preserve"> пользователю для работы в читальном зале архивного отдела исполнительного комитета Спасского муниципального района</w:t>
      </w:r>
    </w:p>
    <w:p w:rsidR="000628FD" w:rsidRPr="0060690F" w:rsidRDefault="000628FD" w:rsidP="000628FD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0628FD" w:rsidRPr="0060690F" w:rsidRDefault="000628FD" w:rsidP="000628FD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0628FD" w:rsidRPr="0060690F" w:rsidRDefault="000628FD" w:rsidP="000628FD">
      <w:pPr>
        <w:pStyle w:val="western"/>
        <w:numPr>
          <w:ilvl w:val="0"/>
          <w:numId w:val="1"/>
        </w:numPr>
        <w:spacing w:before="0" w:beforeAutospacing="0" w:after="0" w:afterAutospacing="0"/>
        <w:ind w:left="0" w:firstLine="709"/>
        <w:jc w:val="center"/>
        <w:rPr>
          <w:b/>
          <w:bCs/>
          <w:sz w:val="28"/>
          <w:szCs w:val="28"/>
          <w:lang w:val="en-US"/>
        </w:rPr>
      </w:pPr>
      <w:r w:rsidRPr="0060690F">
        <w:rPr>
          <w:b/>
          <w:bCs/>
          <w:sz w:val="28"/>
          <w:szCs w:val="28"/>
        </w:rPr>
        <w:t>Общие положения</w:t>
      </w:r>
    </w:p>
    <w:p w:rsidR="000628FD" w:rsidRPr="0060690F" w:rsidRDefault="000628FD" w:rsidP="000628FD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60690F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60690F">
        <w:rPr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0628FD" w:rsidRPr="0060690F" w:rsidRDefault="000628FD" w:rsidP="000628FD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60690F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.3. Государственная услуга предоставляется Исполнительным комитетом Спасского муниципального района (далее – Исполком)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.3.1. Место нахождения Исполкома: г.Болгар, ул. Пионерская, 19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Место нахождения Отдела: г.Болгар. ул. Пионерская,19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График работы Исполкома: ежедневно, кроме субботы и воскресенья, понедельник - пятница с 8.00 до 17.00,  обед с 12.00 до 13.00.</w:t>
      </w:r>
    </w:p>
    <w:p w:rsidR="00901986" w:rsidRPr="0060690F" w:rsidRDefault="00901986" w:rsidP="00430D21">
      <w:pPr>
        <w:ind w:firstLine="709"/>
        <w:rPr>
          <w:sz w:val="28"/>
          <w:szCs w:val="28"/>
        </w:rPr>
      </w:pPr>
      <w:r w:rsidRPr="0060690F">
        <w:rPr>
          <w:sz w:val="28"/>
          <w:szCs w:val="28"/>
        </w:rPr>
        <w:t>График приема заявлений: с 8-00 до 17-00, обед с 12-00 до 13-00</w:t>
      </w:r>
    </w:p>
    <w:p w:rsidR="00430D21" w:rsidRPr="0060690F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60690F">
        <w:rPr>
          <w:color w:val="000000" w:themeColor="text1"/>
          <w:sz w:val="28"/>
          <w:szCs w:val="28"/>
        </w:rPr>
        <w:t>Проезд обществ</w:t>
      </w:r>
      <w:r w:rsidR="00901986" w:rsidRPr="0060690F">
        <w:rPr>
          <w:color w:val="000000" w:themeColor="text1"/>
          <w:sz w:val="28"/>
          <w:szCs w:val="28"/>
        </w:rPr>
        <w:t>енным транспортом до остановки     нет</w:t>
      </w:r>
      <w:r w:rsidRPr="0060690F">
        <w:rPr>
          <w:color w:val="000000" w:themeColor="text1"/>
          <w:sz w:val="28"/>
          <w:szCs w:val="28"/>
        </w:rPr>
        <w:t>:</w:t>
      </w:r>
    </w:p>
    <w:p w:rsidR="00430D21" w:rsidRPr="0060690F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60690F">
        <w:rPr>
          <w:color w:val="000000" w:themeColor="text1"/>
          <w:sz w:val="28"/>
          <w:szCs w:val="28"/>
        </w:rPr>
        <w:t xml:space="preserve">- автобусы №  нет; </w:t>
      </w:r>
    </w:p>
    <w:p w:rsidR="00430D21" w:rsidRPr="0060690F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60690F">
        <w:rPr>
          <w:color w:val="000000" w:themeColor="text1"/>
          <w:sz w:val="28"/>
          <w:szCs w:val="28"/>
        </w:rPr>
        <w:t>- троллейбусы №  нет</w:t>
      </w:r>
      <w:r w:rsidR="00901986" w:rsidRPr="0060690F">
        <w:rPr>
          <w:color w:val="000000" w:themeColor="text1"/>
          <w:sz w:val="28"/>
          <w:szCs w:val="28"/>
        </w:rPr>
        <w:t>;</w:t>
      </w:r>
    </w:p>
    <w:p w:rsidR="00430D21" w:rsidRPr="0060690F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60690F">
        <w:rPr>
          <w:color w:val="000000" w:themeColor="text1"/>
          <w:sz w:val="28"/>
          <w:szCs w:val="28"/>
        </w:rPr>
        <w:t>- трамвай № _нет.</w:t>
      </w:r>
    </w:p>
    <w:p w:rsidR="00430D21" w:rsidRPr="0060690F" w:rsidRDefault="00430D21" w:rsidP="00430D21">
      <w:pPr>
        <w:ind w:firstLine="709"/>
        <w:rPr>
          <w:color w:val="000000" w:themeColor="text1"/>
          <w:sz w:val="28"/>
          <w:szCs w:val="28"/>
        </w:rPr>
      </w:pPr>
      <w:r w:rsidRPr="0060690F">
        <w:rPr>
          <w:color w:val="000000" w:themeColor="text1"/>
          <w:sz w:val="28"/>
          <w:szCs w:val="28"/>
        </w:rPr>
        <w:lastRenderedPageBreak/>
        <w:t>Проход по пропуску и (или) документу, удостоверяющему личность»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.3.2. Справочный телефон Отдела: (84347) 3-02-91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60690F">
        <w:rPr>
          <w:sz w:val="28"/>
          <w:szCs w:val="28"/>
        </w:rPr>
        <w:t xml:space="preserve">1.3.3. Адрес официального сайта Исполкома в информационно-телекоммуникационной сети «Интернет» (далее – сеть «Интернет»): </w:t>
      </w:r>
      <w:r w:rsidRPr="0060690F">
        <w:rPr>
          <w:color w:val="000000"/>
          <w:sz w:val="28"/>
          <w:szCs w:val="28"/>
        </w:rPr>
        <w:t>http://www.</w:t>
      </w:r>
      <w:r w:rsidRPr="0060690F">
        <w:rPr>
          <w:color w:val="000000"/>
          <w:sz w:val="28"/>
          <w:szCs w:val="28"/>
          <w:lang w:val="en-US"/>
        </w:rPr>
        <w:t>bulgar</w:t>
      </w:r>
      <w:r w:rsidRPr="0060690F">
        <w:rPr>
          <w:color w:val="000000"/>
          <w:sz w:val="28"/>
          <w:szCs w:val="28"/>
        </w:rPr>
        <w:t>@</w:t>
      </w:r>
      <w:r w:rsidRPr="0060690F">
        <w:rPr>
          <w:color w:val="000000"/>
          <w:sz w:val="28"/>
          <w:szCs w:val="28"/>
          <w:lang w:val="en-US"/>
        </w:rPr>
        <w:t>t</w:t>
      </w:r>
      <w:r w:rsidRPr="0060690F">
        <w:rPr>
          <w:color w:val="000000"/>
          <w:sz w:val="28"/>
          <w:szCs w:val="28"/>
        </w:rPr>
        <w:t>atar.ru.</w:t>
      </w:r>
    </w:p>
    <w:p w:rsidR="000E7D02" w:rsidRPr="0060690F" w:rsidRDefault="000628FD" w:rsidP="000E7D02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.3.4.</w:t>
      </w:r>
      <w:r w:rsidR="000E7D02" w:rsidRPr="0060690F">
        <w:rPr>
          <w:sz w:val="28"/>
          <w:szCs w:val="28"/>
        </w:rPr>
        <w:t xml:space="preserve"> Информация о государственной услуге может быть получена:</w:t>
      </w:r>
    </w:p>
    <w:p w:rsidR="000E7D02" w:rsidRPr="0060690F" w:rsidRDefault="000E7D02" w:rsidP="000E7D02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 2.10, 2.11, 5.1, 5.2 настоящего Регламента;</w:t>
      </w:r>
    </w:p>
    <w:p w:rsidR="000E7D02" w:rsidRPr="0060690F" w:rsidRDefault="000E7D02" w:rsidP="000E7D02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2) посредством сети «Интернет»:</w:t>
      </w:r>
    </w:p>
    <w:p w:rsidR="000E7D02" w:rsidRPr="0060690F" w:rsidRDefault="000E7D02" w:rsidP="000E7D02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на официальном сайте Исполкома (http://www.</w:t>
      </w:r>
      <w:r w:rsidR="00901986" w:rsidRPr="0060690F">
        <w:rPr>
          <w:color w:val="000000"/>
          <w:sz w:val="28"/>
          <w:szCs w:val="28"/>
        </w:rPr>
        <w:t xml:space="preserve"> </w:t>
      </w:r>
      <w:r w:rsidR="00901986" w:rsidRPr="0060690F">
        <w:rPr>
          <w:color w:val="000000"/>
          <w:sz w:val="28"/>
          <w:szCs w:val="28"/>
          <w:lang w:val="en-US"/>
        </w:rPr>
        <w:t>bulgar</w:t>
      </w:r>
      <w:r w:rsidR="00901986" w:rsidRPr="0060690F">
        <w:rPr>
          <w:color w:val="000000"/>
          <w:sz w:val="28"/>
          <w:szCs w:val="28"/>
        </w:rPr>
        <w:t>@</w:t>
      </w:r>
      <w:r w:rsidRPr="0060690F">
        <w:rPr>
          <w:sz w:val="28"/>
          <w:szCs w:val="28"/>
        </w:rPr>
        <w:t>tatar.ru);</w:t>
      </w:r>
    </w:p>
    <w:p w:rsidR="000E7D02" w:rsidRPr="0060690F" w:rsidRDefault="000E7D02" w:rsidP="000E7D02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на Портале государственных и муниципальных услуг Республики Татарстан (http://uslugi.tatarstan.ru/);</w:t>
      </w:r>
    </w:p>
    <w:p w:rsidR="000E7D02" w:rsidRPr="0060690F" w:rsidRDefault="000E7D02" w:rsidP="000E7D02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0E7D02" w:rsidRPr="0060690F" w:rsidRDefault="000E7D02" w:rsidP="000E7D02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3) при устном обращении в Исполком (лично или по телефону);</w:t>
      </w:r>
    </w:p>
    <w:p w:rsidR="000E7D02" w:rsidRPr="0060690F" w:rsidRDefault="000E7D02" w:rsidP="000E7D02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0E7D02" w:rsidRPr="0060690F" w:rsidRDefault="000E7D02" w:rsidP="000E7D02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0628FD" w:rsidRPr="0060690F" w:rsidRDefault="000628FD" w:rsidP="00FC04A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FC04A0" w:rsidRPr="0060690F" w:rsidRDefault="000628FD" w:rsidP="00FC04A0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.4.</w:t>
      </w:r>
      <w:r w:rsidRPr="0060690F">
        <w:rPr>
          <w:sz w:val="28"/>
          <w:szCs w:val="28"/>
          <w:lang w:val="en-US"/>
        </w:rPr>
        <w:t> </w:t>
      </w:r>
      <w:r w:rsidR="00FC04A0" w:rsidRPr="0060690F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FC04A0" w:rsidRPr="0060690F" w:rsidRDefault="00FC04A0" w:rsidP="00FC04A0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FC04A0" w:rsidRPr="0060690F" w:rsidRDefault="00FC04A0" w:rsidP="00FC04A0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FC04A0" w:rsidRPr="0060690F" w:rsidRDefault="00FC04A0" w:rsidP="00FC04A0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Федеральным законом от 27 июля 2006 года №152-ФЗ «</w:t>
      </w:r>
      <w:r w:rsidRPr="0060690F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60690F">
        <w:rPr>
          <w:sz w:val="28"/>
          <w:szCs w:val="28"/>
        </w:rPr>
        <w:t>обрание законодательства Российской Федерации, 2006, № 31 (1 ч.), ст.3451);</w:t>
      </w:r>
    </w:p>
    <w:p w:rsidR="00FC04A0" w:rsidRPr="0060690F" w:rsidRDefault="00FC04A0" w:rsidP="00FC04A0">
      <w:pPr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 ст. 4179, с учетом внесенных изменений); </w:t>
      </w:r>
    </w:p>
    <w:p w:rsidR="00FC04A0" w:rsidRPr="0060690F" w:rsidRDefault="00FC04A0" w:rsidP="00FC04A0">
      <w:pPr>
        <w:pStyle w:val="a4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0690F">
        <w:rPr>
          <w:bCs/>
          <w:sz w:val="28"/>
          <w:szCs w:val="28"/>
        </w:rPr>
        <w:t xml:space="preserve">приказом Федерального архивного агентства от 01 сентября 2017 г. № 143 «Об утверждении Порядка использования архивных документов в государственных и </w:t>
      </w:r>
      <w:r w:rsidRPr="0060690F">
        <w:rPr>
          <w:bCs/>
          <w:sz w:val="28"/>
          <w:szCs w:val="28"/>
        </w:rPr>
        <w:lastRenderedPageBreak/>
        <w:t>муниципальных архивах Российской Федерации» (далее – Порядок)</w:t>
      </w:r>
      <w:r w:rsidRPr="0060690F">
        <w:rPr>
          <w:sz w:val="28"/>
          <w:szCs w:val="28"/>
        </w:rPr>
        <w:t xml:space="preserve"> (</w:t>
      </w:r>
      <w:hyperlink w:history="1">
        <w:r w:rsidRPr="0060690F">
          <w:rPr>
            <w:rStyle w:val="a3"/>
            <w:sz w:val="28"/>
            <w:szCs w:val="28"/>
          </w:rPr>
          <w:t>официальный интернет-портал правовой информации</w:t>
        </w:r>
      </w:hyperlink>
      <w:r w:rsidRPr="0060690F">
        <w:rPr>
          <w:rStyle w:val="apple-converted-space"/>
          <w:sz w:val="28"/>
          <w:szCs w:val="28"/>
        </w:rPr>
        <w:t> </w:t>
      </w:r>
      <w:hyperlink r:id="rId8" w:tgtFrame="_blank" w:tooltip="www.pravo.gov.ru" w:history="1">
        <w:r w:rsidRPr="0060690F">
          <w:rPr>
            <w:rStyle w:val="a3"/>
            <w:sz w:val="28"/>
            <w:szCs w:val="28"/>
          </w:rPr>
          <w:t>www.pravo.gov.ru</w:t>
        </w:r>
      </w:hyperlink>
      <w:r w:rsidRPr="0060690F">
        <w:rPr>
          <w:rStyle w:val="a3"/>
          <w:sz w:val="28"/>
          <w:szCs w:val="28"/>
        </w:rPr>
        <w:t xml:space="preserve">, </w:t>
      </w:r>
      <w:r w:rsidRPr="0060690F">
        <w:rPr>
          <w:sz w:val="28"/>
          <w:szCs w:val="28"/>
        </w:rPr>
        <w:t>2017, 3 ноября, номер опубликования 0001201711020011)</w:t>
      </w:r>
      <w:r w:rsidRPr="0060690F">
        <w:rPr>
          <w:bCs/>
          <w:sz w:val="28"/>
          <w:szCs w:val="28"/>
        </w:rPr>
        <w:t>;</w:t>
      </w:r>
    </w:p>
    <w:p w:rsidR="00FC04A0" w:rsidRPr="0060690F" w:rsidRDefault="00FC04A0" w:rsidP="00FC04A0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</w:p>
    <w:p w:rsidR="00FC04A0" w:rsidRPr="0060690F" w:rsidRDefault="00FC04A0" w:rsidP="00FC04A0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FC04A0" w:rsidRPr="0060690F" w:rsidRDefault="00FC04A0" w:rsidP="00FC04A0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Законом Республики Татарстан от 24 декабря 2007 года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FC04A0" w:rsidRPr="0060690F" w:rsidRDefault="00FC04A0" w:rsidP="00FC04A0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60690F">
        <w:rPr>
          <w:sz w:val="28"/>
          <w:szCs w:val="28"/>
        </w:rPr>
        <w:t xml:space="preserve">Законом Республики Татарстан </w:t>
      </w:r>
      <w:r w:rsidRPr="0060690F">
        <w:rPr>
          <w:sz w:val="28"/>
          <w:szCs w:val="28"/>
          <w:shd w:val="clear" w:color="auto" w:fill="FFFFFF"/>
        </w:rPr>
        <w:t>от 20 июля 2017 года № 63-ЗРТ</w:t>
      </w:r>
      <w:r w:rsidRPr="0060690F">
        <w:rPr>
          <w:rStyle w:val="apple-converted-space"/>
          <w:rFonts w:eastAsiaTheme="majorEastAsia"/>
          <w:sz w:val="28"/>
          <w:szCs w:val="28"/>
          <w:shd w:val="clear" w:color="auto" w:fill="FFFFFF"/>
        </w:rPr>
        <w:t> </w:t>
      </w:r>
      <w:r w:rsidRPr="0060690F">
        <w:rPr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Pr="0060690F">
        <w:rPr>
          <w:rFonts w:eastAsiaTheme="minorHAnsi"/>
          <w:sz w:val="28"/>
          <w:szCs w:val="28"/>
          <w:lang w:eastAsia="en-US"/>
        </w:rPr>
        <w:t xml:space="preserve">(далее - </w:t>
      </w:r>
      <w:r w:rsidRPr="0060690F">
        <w:rPr>
          <w:sz w:val="28"/>
          <w:szCs w:val="28"/>
        </w:rPr>
        <w:t>Закон РТ № 63-ЗРТ от 2017 г.)</w:t>
      </w:r>
      <w:r w:rsidRPr="0060690F">
        <w:rPr>
          <w:rFonts w:eastAsiaTheme="minorHAnsi"/>
          <w:sz w:val="28"/>
          <w:szCs w:val="28"/>
          <w:lang w:eastAsia="en-US"/>
        </w:rPr>
        <w:t xml:space="preserve"> (Собрание законодательства Республики Татарстан, 2017, Т 55 (часть I), ст. 2016);</w:t>
      </w:r>
    </w:p>
    <w:p w:rsidR="00FC04A0" w:rsidRPr="0060690F" w:rsidRDefault="00FC04A0" w:rsidP="00FC04A0">
      <w:pPr>
        <w:suppressAutoHyphens/>
        <w:ind w:right="-1"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 203) (Республика Татарстан, 2007,           25 декабря, с учетом внесенных изменений);</w:t>
      </w:r>
    </w:p>
    <w:p w:rsidR="00B5739F" w:rsidRPr="0060690F" w:rsidRDefault="00B5739F" w:rsidP="00B5739F">
      <w:pPr>
        <w:tabs>
          <w:tab w:val="left" w:pos="4678"/>
        </w:tabs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Уставом Спасского муниципального района;</w:t>
      </w:r>
    </w:p>
    <w:p w:rsidR="00B5739F" w:rsidRPr="0060690F" w:rsidRDefault="00B5739F" w:rsidP="00B5739F">
      <w:pPr>
        <w:suppressAutoHyphens/>
        <w:ind w:right="-1"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Положением об Исполнительном комитете Спасского муниципального района (далее – Положение об Исполкоме);</w:t>
      </w:r>
    </w:p>
    <w:p w:rsidR="00B5739F" w:rsidRPr="0060690F" w:rsidRDefault="00B5739F" w:rsidP="00B5739F">
      <w:pPr>
        <w:suppressAutoHyphens/>
        <w:ind w:right="-1"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05.07.201</w:t>
      </w:r>
      <w:r w:rsidR="00B562BA" w:rsidRPr="0060690F">
        <w:rPr>
          <w:sz w:val="28"/>
          <w:szCs w:val="28"/>
        </w:rPr>
        <w:t>8</w:t>
      </w:r>
      <w:r w:rsidRPr="0060690F">
        <w:rPr>
          <w:sz w:val="28"/>
          <w:szCs w:val="28"/>
        </w:rPr>
        <w:t xml:space="preserve"> № 125 (далее – Положение об отделе);</w:t>
      </w:r>
    </w:p>
    <w:p w:rsidR="00B5739F" w:rsidRPr="0060690F" w:rsidRDefault="00B5739F" w:rsidP="00B5739F">
      <w:pPr>
        <w:suppressAutoHyphens/>
        <w:ind w:right="-1"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Правилами внутреннего трудового распорядка;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lastRenderedPageBreak/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628FD" w:rsidRPr="0060690F" w:rsidRDefault="00555294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</w:t>
      </w:r>
      <w:r w:rsidR="000628FD" w:rsidRPr="0060690F">
        <w:rPr>
          <w:sz w:val="28"/>
          <w:szCs w:val="28"/>
        </w:rPr>
        <w:t>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на официальном сайте Исполкома (http://www.</w:t>
      </w:r>
      <w:r w:rsidRPr="0060690F">
        <w:rPr>
          <w:sz w:val="28"/>
          <w:szCs w:val="28"/>
          <w:lang w:val="en-US"/>
        </w:rPr>
        <w:t>bulgar</w:t>
      </w:r>
      <w:r w:rsidRPr="0060690F">
        <w:rPr>
          <w:sz w:val="28"/>
          <w:szCs w:val="28"/>
        </w:rPr>
        <w:t>@</w:t>
      </w:r>
      <w:r w:rsidRPr="0060690F">
        <w:rPr>
          <w:sz w:val="28"/>
          <w:szCs w:val="28"/>
          <w:lang w:val="en-US"/>
        </w:rPr>
        <w:t>t</w:t>
      </w:r>
      <w:r w:rsidRPr="0060690F">
        <w:rPr>
          <w:sz w:val="28"/>
          <w:szCs w:val="28"/>
        </w:rPr>
        <w:t>atar.ru)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="00555294" w:rsidRPr="0060690F">
        <w:rPr>
          <w:sz w:val="28"/>
          <w:szCs w:val="28"/>
        </w:rPr>
        <w:t>http://uslugi.tatarstan.ru);</w:t>
      </w:r>
    </w:p>
    <w:p w:rsidR="000628FD" w:rsidRPr="0060690F" w:rsidRDefault="000628FD" w:rsidP="000628FD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0628FD" w:rsidRPr="0060690F" w:rsidRDefault="000628FD" w:rsidP="000628FD">
      <w:pPr>
        <w:rPr>
          <w:bCs/>
          <w:sz w:val="28"/>
          <w:szCs w:val="28"/>
        </w:rPr>
        <w:sectPr w:rsidR="000628FD" w:rsidRPr="0060690F">
          <w:headerReference w:type="default" r:id="rId9"/>
          <w:pgSz w:w="11906" w:h="16838"/>
          <w:pgMar w:top="1134" w:right="567" w:bottom="1134" w:left="1134" w:header="709" w:footer="709" w:gutter="0"/>
          <w:cols w:space="720"/>
        </w:sectPr>
      </w:pPr>
    </w:p>
    <w:p w:rsidR="00555294" w:rsidRPr="0060690F" w:rsidRDefault="00555294" w:rsidP="00555294">
      <w:pPr>
        <w:pStyle w:val="a9"/>
        <w:numPr>
          <w:ilvl w:val="0"/>
          <w:numId w:val="2"/>
        </w:numPr>
        <w:ind w:right="-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0690F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тандарт предоставления государственной услуг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9"/>
        <w:gridCol w:w="6139"/>
        <w:gridCol w:w="3738"/>
      </w:tblGrid>
      <w:tr w:rsidR="00555294" w:rsidRPr="0060690F" w:rsidTr="0048533B">
        <w:trPr>
          <w:trHeight w:val="1004"/>
        </w:trPr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5294" w:rsidRPr="0060690F" w:rsidRDefault="00555294" w:rsidP="0048533B">
            <w:pPr>
              <w:spacing w:line="254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283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555294">
            <w:pPr>
              <w:suppressAutoHyphens/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60690F">
              <w:rPr>
                <w:bCs/>
                <w:sz w:val="28"/>
                <w:szCs w:val="28"/>
                <w:lang w:eastAsia="en-US"/>
              </w:rPr>
              <w:t>Выдача архивных документов пользователю для работы в читальном зале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ст.1 Закона РТ № 63-ЗРТ от 2007 г.;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. 5.7, 5.12, 5.13  Правил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2. </w:t>
            </w:r>
            <w:r w:rsidRPr="0060690F">
              <w:rPr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555294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Исполнительный комитет Спасского муниципального района</w:t>
            </w:r>
          </w:p>
          <w:p w:rsidR="00555294" w:rsidRPr="0060690F" w:rsidRDefault="00555294" w:rsidP="00555294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Исполнитель государственной услуги - Архивный отдел Исполком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ст. 7 Закона РТ № 63-ЗРТ от 2017 г.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555294">
            <w:pPr>
              <w:spacing w:line="254" w:lineRule="auto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Выдача пользователям </w:t>
            </w:r>
            <w:r w:rsidRPr="0060690F">
              <w:rPr>
                <w:rFonts w:eastAsiaTheme="minorHAnsi"/>
                <w:sz w:val="28"/>
                <w:szCs w:val="28"/>
                <w:lang w:eastAsia="en-US"/>
              </w:rPr>
              <w:t xml:space="preserve">документов Архивного фонда Российской Федерации и других архивных документов, не содержащих сведений, составляющих государственную тайну, с учетом иных ограничений, установленных законодательством Российской Федерации, справочно-поисковых средств к ним и находящихся на хранении в научно-справочных библиотеках архивов печатных изданий для работы в читальных залах (просмотровых залах, комнатах прослушивания фонодокументов, помещениях каталогов) муниципальных архивов </w:t>
            </w:r>
            <w:r w:rsidRPr="0060690F">
              <w:rPr>
                <w:rFonts w:eastAsiaTheme="minorHAnsi"/>
                <w:sz w:val="28"/>
                <w:szCs w:val="28"/>
                <w:lang w:eastAsia="en-US"/>
              </w:rPr>
              <w:lastRenderedPageBreak/>
              <w:t>или (при отсутствии специально выделенного помещения) в рабочей комнате архива (далее - читальный зал) под контролем работника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 xml:space="preserve">ч.1 ст. 24, ст. 25 Федерального закона № 125-ФЗ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ст. 22 Закона РТ № 63-ЗРТ от 2017 г.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п. 5.12, 5.13. Правил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пп. 1.2, 3.1, 4.1.1, 4.1.3, 4.1.4, 4.1.5, 4.1.6, 4.1.7 Порядка 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60690F">
              <w:rPr>
                <w:sz w:val="28"/>
                <w:szCs w:val="28"/>
                <w:lang w:val="en-US" w:eastAsia="en-US"/>
              </w:rPr>
              <w:t> </w:t>
            </w:r>
            <w:r w:rsidRPr="0060690F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60690F">
              <w:rPr>
                <w:iCs/>
                <w:sz w:val="28"/>
                <w:szCs w:val="28"/>
                <w:lang w:eastAsia="en-US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pStyle w:val="a9"/>
              <w:spacing w:line="254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0690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лучение справочно-поисковых средств к делам, документам, а также доступа к автоматизированным справочно-поисковым средствам, находящимся в читальном зале – в день обращения заявителя;</w:t>
            </w:r>
          </w:p>
          <w:p w:rsidR="00555294" w:rsidRPr="0060690F" w:rsidRDefault="00555294" w:rsidP="0048533B">
            <w:pPr>
              <w:pStyle w:val="a9"/>
              <w:spacing w:line="254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60690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>получение дел, документов (за исключением дел, документов ограниченного доступа, частично рассекреченных, на иностранных языках) - не позднее чем через 2 рабочих дня со дня оформления заказа заявителем;</w:t>
            </w:r>
          </w:p>
          <w:p w:rsidR="00555294" w:rsidRPr="0060690F" w:rsidRDefault="00555294" w:rsidP="0048533B">
            <w:pPr>
              <w:pStyle w:val="a9"/>
              <w:spacing w:line="254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60690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>получение дел, документов ограниченного доступа, частично рассекреченных, на иностранных языках – не позднее чем через 10 рабочих дней со дня оформления заказа заявителем;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 w:firstLine="567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Возможность приостановления срока предоставления государственной услуги не предусмотрена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пп. 3.1 – 3.6, 4.1.7 Порядка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 w:val="28"/>
                <w:szCs w:val="28"/>
                <w:lang w:eastAsia="en-US"/>
              </w:rPr>
            </w:pP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 w:val="28"/>
                <w:szCs w:val="28"/>
                <w:lang w:eastAsia="en-US"/>
              </w:rPr>
            </w:pP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5.</w:t>
            </w:r>
            <w:r w:rsidRPr="0060690F">
              <w:rPr>
                <w:sz w:val="28"/>
                <w:szCs w:val="28"/>
                <w:lang w:val="en-US" w:eastAsia="en-US"/>
              </w:rPr>
              <w:t> </w:t>
            </w:r>
            <w:r w:rsidRPr="0060690F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</w:t>
            </w:r>
            <w:r w:rsidRPr="0060690F">
              <w:rPr>
                <w:sz w:val="28"/>
                <w:szCs w:val="28"/>
                <w:lang w:eastAsia="en-US"/>
              </w:rPr>
              <w:lastRenderedPageBreak/>
              <w:t xml:space="preserve">необходимыми и обязательными для предоставления государственных услуг, подлежащих представлению заявителем, </w:t>
            </w:r>
            <w:r w:rsidRPr="0060690F">
              <w:rPr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pacing w:line="254" w:lineRule="auto"/>
              <w:ind w:firstLine="601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При личном (письменном) обращении:</w:t>
            </w:r>
          </w:p>
          <w:p w:rsidR="00555294" w:rsidRPr="0060690F" w:rsidRDefault="00555294" w:rsidP="0048533B">
            <w:pPr>
              <w:spacing w:line="254" w:lineRule="auto"/>
              <w:ind w:left="33" w:firstLine="601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1. Письмо органа или организации, направившей пользователя в архив, или заявление пользователя, заявление пользователя о продлении срока работы в читальном зале.</w:t>
            </w:r>
          </w:p>
          <w:p w:rsidR="00555294" w:rsidRPr="0060690F" w:rsidRDefault="00555294" w:rsidP="0048533B">
            <w:pPr>
              <w:spacing w:line="254" w:lineRule="auto"/>
              <w:ind w:firstLine="601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В личном заявлении или письме указываются фамилия, имя, отчество </w:t>
            </w:r>
            <w:r w:rsidRPr="0060690F">
              <w:rPr>
                <w:sz w:val="28"/>
                <w:szCs w:val="28"/>
                <w:lang w:eastAsia="en-US"/>
              </w:rPr>
              <w:lastRenderedPageBreak/>
              <w:t>(последнее - при наличии) пользователя, должность (при наличии), ученое звание и ученая степень (при наличии), тема и хронологические рамки исследования.</w:t>
            </w:r>
          </w:p>
          <w:p w:rsidR="00555294" w:rsidRPr="0060690F" w:rsidRDefault="00555294" w:rsidP="0048533B">
            <w:pPr>
              <w:spacing w:line="254" w:lineRule="auto"/>
              <w:ind w:firstLine="601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 Документы, удостоверяющие личность:</w:t>
            </w:r>
          </w:p>
          <w:p w:rsidR="00555294" w:rsidRPr="0060690F" w:rsidRDefault="00555294" w:rsidP="0048533B">
            <w:pPr>
              <w:spacing w:line="254" w:lineRule="auto"/>
              <w:ind w:firstLine="601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заявителя;</w:t>
            </w:r>
          </w:p>
          <w:p w:rsidR="00555294" w:rsidRPr="0060690F" w:rsidRDefault="00555294" w:rsidP="0048533B">
            <w:pPr>
              <w:spacing w:line="254" w:lineRule="auto"/>
              <w:ind w:firstLine="601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родителя или другого законного представителя несовершеннолетнего заявителя;</w:t>
            </w:r>
          </w:p>
          <w:p w:rsidR="00555294" w:rsidRPr="0060690F" w:rsidRDefault="00555294" w:rsidP="0048533B">
            <w:pPr>
              <w:spacing w:line="254" w:lineRule="auto"/>
              <w:ind w:firstLine="601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сопровождающих лиц (в том числе законных представителей, переводчиков и других помощников, лиц, сопровождающих пользователя с ограниченными возможностями здоровья).</w:t>
            </w:r>
          </w:p>
          <w:p w:rsidR="00555294" w:rsidRPr="0060690F" w:rsidRDefault="00555294" w:rsidP="0048533B">
            <w:pPr>
              <w:spacing w:line="254" w:lineRule="auto"/>
              <w:ind w:firstLine="601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555294" w:rsidRPr="0060690F" w:rsidRDefault="00555294" w:rsidP="0048533B">
            <w:pPr>
              <w:spacing w:line="254" w:lineRule="auto"/>
              <w:ind w:firstLine="709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Бланк заявления для получения государственной услуги заявитель может получить при личном обращении в Исполком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555294" w:rsidRPr="0060690F" w:rsidRDefault="00555294" w:rsidP="0048533B">
            <w:pPr>
              <w:pStyle w:val="ConsPlusNonformat"/>
              <w:spacing w:line="254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0690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может быть представлено (направлено) заявителем на бумажном носителе одним из следующих способов:</w:t>
            </w:r>
          </w:p>
          <w:p w:rsidR="00555294" w:rsidRPr="0060690F" w:rsidRDefault="00555294" w:rsidP="0048533B">
            <w:pPr>
              <w:pStyle w:val="ConsPlusNonformat"/>
              <w:spacing w:line="254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0690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чно (лицом, действующим от имени заявителя, на основании доверенности);</w:t>
            </w:r>
          </w:p>
          <w:p w:rsidR="00555294" w:rsidRPr="0060690F" w:rsidRDefault="00555294" w:rsidP="0048533B">
            <w:pPr>
              <w:pStyle w:val="ConsPlusNonformat"/>
              <w:spacing w:line="254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0690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ым отправлением.</w:t>
            </w:r>
          </w:p>
          <w:p w:rsidR="00555294" w:rsidRPr="0060690F" w:rsidRDefault="00555294" w:rsidP="0048533B">
            <w:pPr>
              <w:spacing w:line="254" w:lineRule="auto"/>
              <w:ind w:firstLine="601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Заявление также может быть представлено (направлено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официальный сайт Исполкома, Портал государственных и муниципальных услуг Республики Татарстан, Единый портал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 xml:space="preserve">пп. 2.1, 2.2, 2.4 Порядка 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60690F">
              <w:rPr>
                <w:lang w:eastAsia="en-US"/>
              </w:rPr>
              <w:t xml:space="preserve">, </w:t>
            </w:r>
            <w:r w:rsidRPr="0060690F">
              <w:rPr>
                <w:iCs/>
                <w:sz w:val="28"/>
                <w:szCs w:val="28"/>
                <w:lang w:eastAsia="en-US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34" w:firstLine="567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7.</w:t>
            </w:r>
            <w:r w:rsidRPr="0060690F">
              <w:rPr>
                <w:sz w:val="28"/>
                <w:szCs w:val="28"/>
                <w:lang w:val="en-US" w:eastAsia="en-US"/>
              </w:rPr>
              <w:t> </w:t>
            </w:r>
            <w:r w:rsidRPr="0060690F">
              <w:rPr>
                <w:sz w:val="28"/>
                <w:szCs w:val="28"/>
                <w:lang w:eastAsia="en-US"/>
              </w:rPr>
              <w:t xml:space="preserve">Перечень органов государственной власти (местного </w:t>
            </w:r>
            <w:r w:rsidRPr="0060690F">
              <w:rPr>
                <w:sz w:val="28"/>
                <w:szCs w:val="28"/>
                <w:lang w:eastAsia="en-US"/>
              </w:rPr>
              <w:lastRenderedPageBreak/>
              <w:t>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tabs>
                <w:tab w:val="num" w:pos="0"/>
              </w:tabs>
              <w:spacing w:line="254" w:lineRule="auto"/>
              <w:ind w:left="34" w:firstLine="567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napToGrid w:val="0"/>
                <w:szCs w:val="28"/>
                <w:lang w:eastAsia="en-US"/>
              </w:rPr>
            </w:pP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1. Подача документов ненадлежащим лицом.</w:t>
            </w:r>
          </w:p>
          <w:p w:rsidR="00555294" w:rsidRPr="0060690F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555294" w:rsidRPr="0060690F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. 2.1 Порядка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9.</w:t>
            </w:r>
            <w:r w:rsidRPr="0060690F">
              <w:rPr>
                <w:sz w:val="28"/>
                <w:szCs w:val="28"/>
                <w:lang w:val="en-US" w:eastAsia="en-US"/>
              </w:rPr>
              <w:t> </w:t>
            </w:r>
            <w:r w:rsidRPr="0060690F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Возможность приостановления срока предоставления не предусмотрена.</w:t>
            </w:r>
          </w:p>
          <w:p w:rsidR="00555294" w:rsidRPr="0060690F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Основания для отказа в предоставлении государственной услуги:</w:t>
            </w:r>
          </w:p>
          <w:p w:rsidR="00555294" w:rsidRPr="0060690F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1. 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; </w:t>
            </w:r>
          </w:p>
          <w:p w:rsidR="00555294" w:rsidRPr="0060690F" w:rsidRDefault="00555294" w:rsidP="004564A7">
            <w:pPr>
              <w:spacing w:line="254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 неудовлетворительное физическое состояние документов;</w:t>
            </w:r>
          </w:p>
          <w:p w:rsidR="00555294" w:rsidRPr="0060690F" w:rsidRDefault="00555294" w:rsidP="004564A7">
            <w:pPr>
              <w:spacing w:line="254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3. обращение заявителя, не достигшего совершеннолетия, без одного из родителей или другого законного представителя;</w:t>
            </w:r>
          </w:p>
          <w:p w:rsidR="00555294" w:rsidRPr="0060690F" w:rsidRDefault="00555294" w:rsidP="004564A7">
            <w:pPr>
              <w:spacing w:line="254" w:lineRule="auto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4. нарушение заявителем подпунктов 4.2.5, 4.2.6, 4.2.9, 4.2.12, 4.2.19 Порядка</w:t>
            </w:r>
          </w:p>
          <w:p w:rsidR="00555294" w:rsidRPr="0060690F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5. в случаях отсутствия фонда пользования при:</w:t>
            </w:r>
          </w:p>
          <w:p w:rsidR="00555294" w:rsidRPr="0060690F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выполнении служебных заданий сотрудниками архива с использованием затребованных пользователями подлинников дел, документов, печатных изданий, - в срок не более 120 рабочих дней со дня заказа их пользователем;</w:t>
            </w:r>
          </w:p>
          <w:p w:rsidR="00555294" w:rsidRPr="0060690F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выдачи подлинников дел, документов, печатных изданий во временное пользование юридическим и физическим лицам-фондообразователям, их правопреемникам или по запросам органов государственной власти и иных государственных органов, органов местного самоуправления – в срок, не превышающий срока, указанного в акте о выдаче во временное пользование таких дел, документов, печатных изданий;</w:t>
            </w:r>
          </w:p>
          <w:p w:rsidR="00555294" w:rsidRPr="0060690F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экспонирования подлинников дел, документов, печатных изданий на выставке – в срок, не превышающий срока их выдачи из архивохранилища, определенного распорядительным документом на проведение выставки;</w:t>
            </w:r>
          </w:p>
          <w:p w:rsidR="00555294" w:rsidRPr="0060690F" w:rsidRDefault="00555294" w:rsidP="004564A7">
            <w:pPr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 xml:space="preserve">выдачи подлинников дел, документов, печатных изданий другому пользователю в читальный зал – в срок, не более 40 рабочих дней со дня заказа их пользователем 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555294" w:rsidRPr="0060690F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п. 2.2, 3.6, 3.7 Порядка;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п. 2.11.7.1, 2.11.10, 5.13 Правил;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п. 3.2, 3.3, 3.4, 3.5, 3.6 Порядка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564A7">
            <w:pPr>
              <w:suppressAutoHyphens/>
              <w:spacing w:line="254" w:lineRule="auto"/>
              <w:ind w:firstLine="601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. 4.1.1 Порядка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564A7">
            <w:pPr>
              <w:suppressAutoHyphens/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Максимальный срок ожидания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60690F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В день поступления заявления. 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pacing w:line="254" w:lineRule="auto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564A7">
            <w:pPr>
              <w:pStyle w:val="ConsPlusNormal"/>
              <w:spacing w:line="254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0690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555294" w:rsidRPr="0060690F" w:rsidRDefault="00555294" w:rsidP="004564A7">
            <w:pPr>
              <w:pStyle w:val="ConsPlusNormal"/>
              <w:spacing w:line="254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0690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zCs w:val="28"/>
                <w:lang w:eastAsia="en-US"/>
              </w:rPr>
            </w:pP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2.15. 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</w:t>
            </w:r>
            <w:r w:rsidRPr="0060690F">
              <w:rPr>
                <w:sz w:val="28"/>
                <w:szCs w:val="28"/>
                <w:lang w:eastAsia="en-US"/>
              </w:rPr>
              <w:lastRenderedPageBreak/>
              <w:t>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______________ в сети «Интернет», Портале </w:t>
            </w:r>
            <w:r w:rsidRPr="0060690F">
              <w:rPr>
                <w:sz w:val="28"/>
                <w:szCs w:val="28"/>
                <w:lang w:eastAsia="en-US"/>
              </w:rPr>
              <w:lastRenderedPageBreak/>
              <w:t>государственных и муниципальных услуг Республики Татарстан, Едином портале государственных и муниципальных услуг;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Государственная услуга через МФЦ, удаленные рабочие места МФЦ не </w:t>
            </w:r>
            <w:r w:rsidRPr="0060690F">
              <w:rPr>
                <w:sz w:val="28"/>
                <w:szCs w:val="28"/>
                <w:lang w:eastAsia="en-US"/>
              </w:rPr>
              <w:lastRenderedPageBreak/>
              <w:t>осуществляется.</w:t>
            </w:r>
          </w:p>
          <w:p w:rsidR="00555294" w:rsidRPr="0060690F" w:rsidRDefault="00555294" w:rsidP="004564A7">
            <w:pPr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Республики Татарстан, Едином портале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pacing w:line="254" w:lineRule="auto"/>
              <w:ind w:left="34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555294" w:rsidRPr="0060690F" w:rsidTr="0048533B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564A7">
            <w:pPr>
              <w:tabs>
                <w:tab w:val="num" w:pos="0"/>
              </w:tabs>
              <w:spacing w:line="254" w:lineRule="auto"/>
              <w:ind w:left="34" w:firstLine="567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555294" w:rsidRPr="0060690F" w:rsidRDefault="00555294" w:rsidP="004564A7">
            <w:pPr>
              <w:spacing w:line="254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официального сайта Исполкома (http://www.___________.tatar.ru);</w:t>
            </w:r>
          </w:p>
          <w:p w:rsidR="00555294" w:rsidRPr="0060690F" w:rsidRDefault="00555294" w:rsidP="004564A7">
            <w:pPr>
              <w:spacing w:line="254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ортала государственных и муниципальных услуг Республики Татарстан (http://uslugi.tatarstan.ru/);</w:t>
            </w:r>
          </w:p>
          <w:p w:rsidR="00555294" w:rsidRPr="0060690F" w:rsidRDefault="00555294" w:rsidP="004564A7">
            <w:pPr>
              <w:spacing w:line="254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Единого портала государственных и муниципальных услуг (функций) (http://www.gosuslugi.ru/)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55294" w:rsidRPr="0060690F" w:rsidRDefault="00555294" w:rsidP="0048533B">
            <w:pPr>
              <w:suppressAutoHyphens/>
              <w:spacing w:line="254" w:lineRule="auto"/>
              <w:ind w:left="34"/>
              <w:rPr>
                <w:strike/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</w:p>
        </w:tc>
      </w:tr>
    </w:tbl>
    <w:p w:rsidR="00555294" w:rsidRPr="0060690F" w:rsidRDefault="00555294" w:rsidP="00555294">
      <w:pPr>
        <w:rPr>
          <w:bCs/>
          <w:sz w:val="28"/>
          <w:szCs w:val="28"/>
        </w:rPr>
        <w:sectPr w:rsidR="00555294" w:rsidRPr="0060690F">
          <w:pgSz w:w="16838" w:h="11906" w:orient="landscape"/>
          <w:pgMar w:top="1134" w:right="1134" w:bottom="567" w:left="1134" w:header="709" w:footer="709" w:gutter="0"/>
          <w:cols w:space="720"/>
        </w:sectPr>
      </w:pPr>
    </w:p>
    <w:p w:rsidR="00555294" w:rsidRPr="0060690F" w:rsidRDefault="00555294" w:rsidP="00555294">
      <w:pPr>
        <w:jc w:val="center"/>
        <w:rPr>
          <w:b/>
          <w:bCs/>
          <w:spacing w:val="-4"/>
          <w:sz w:val="28"/>
          <w:szCs w:val="28"/>
        </w:rPr>
      </w:pPr>
      <w:r w:rsidRPr="0060690F">
        <w:rPr>
          <w:b/>
          <w:bCs/>
          <w:spacing w:val="-4"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3.1. Описание последовательности действий при предоставлении </w:t>
      </w:r>
      <w:r w:rsidRPr="0060690F">
        <w:rPr>
          <w:spacing w:val="-4"/>
          <w:sz w:val="28"/>
          <w:szCs w:val="28"/>
          <w:lang w:eastAsia="en-US"/>
        </w:rPr>
        <w:t>государственной</w:t>
      </w:r>
      <w:r w:rsidRPr="0060690F">
        <w:rPr>
          <w:spacing w:val="-4"/>
          <w:sz w:val="28"/>
          <w:szCs w:val="28"/>
        </w:rPr>
        <w:t xml:space="preserve"> услуги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3.1.1. предоставление </w:t>
      </w:r>
      <w:r w:rsidRPr="0060690F">
        <w:rPr>
          <w:spacing w:val="-4"/>
          <w:sz w:val="28"/>
          <w:szCs w:val="28"/>
          <w:lang w:eastAsia="en-US"/>
        </w:rPr>
        <w:t>государственной</w:t>
      </w:r>
      <w:r w:rsidRPr="0060690F">
        <w:rPr>
          <w:spacing w:val="-4"/>
          <w:sz w:val="28"/>
          <w:szCs w:val="28"/>
        </w:rPr>
        <w:t xml:space="preserve"> </w:t>
      </w:r>
      <w:r w:rsidRPr="0060690F">
        <w:rPr>
          <w:bCs/>
          <w:spacing w:val="-4"/>
          <w:sz w:val="28"/>
          <w:szCs w:val="28"/>
        </w:rPr>
        <w:t>услуги по</w:t>
      </w:r>
      <w:r w:rsidRPr="0060690F">
        <w:rPr>
          <w:spacing w:val="-4"/>
          <w:sz w:val="28"/>
          <w:szCs w:val="28"/>
        </w:rPr>
        <w:t xml:space="preserve"> </w:t>
      </w:r>
      <w:r w:rsidRPr="0060690F">
        <w:rPr>
          <w:bCs/>
          <w:spacing w:val="-4"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60690F">
        <w:rPr>
          <w:spacing w:val="-4"/>
          <w:sz w:val="28"/>
          <w:szCs w:val="28"/>
        </w:rPr>
        <w:t xml:space="preserve"> включает в себя следующие процедуры: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1) консультирование заявителя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2) принятие и регистрация заявления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3) проверка документов и выдача анкеты и обязательства-соглашения о согласии на обработку персональных данных и соблюдении режима конфиденциальности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4) выдача заявителю для заполнения бланка заказа (требования) на предоставление документов, копий фонда пользования, описей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6) выдача архивных документов для работы в читальном зале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3.1.2. Блок-схема последовательности действий по предоставлению </w:t>
      </w:r>
      <w:r w:rsidRPr="0060690F">
        <w:rPr>
          <w:spacing w:val="-4"/>
          <w:sz w:val="28"/>
          <w:szCs w:val="28"/>
          <w:lang w:eastAsia="en-US"/>
        </w:rPr>
        <w:t>государственной</w:t>
      </w:r>
      <w:r w:rsidRPr="0060690F">
        <w:rPr>
          <w:spacing w:val="-4"/>
          <w:sz w:val="28"/>
          <w:szCs w:val="28"/>
        </w:rPr>
        <w:t xml:space="preserve"> услуги представлена в приложении № 2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3.2. Оказание консультаций заявителю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3.2.1. Заявитель вправе обратиться в Отдел лично, по телефону и/или письменно, в том числе по электронной почте, для получения консультаций о порядке получения </w:t>
      </w:r>
      <w:r w:rsidRPr="0060690F">
        <w:rPr>
          <w:spacing w:val="-4"/>
          <w:sz w:val="28"/>
          <w:szCs w:val="28"/>
          <w:lang w:eastAsia="en-US"/>
        </w:rPr>
        <w:t>государственной</w:t>
      </w:r>
      <w:r w:rsidRPr="0060690F">
        <w:rPr>
          <w:spacing w:val="-4"/>
          <w:sz w:val="28"/>
          <w:szCs w:val="28"/>
        </w:rPr>
        <w:t xml:space="preserve"> услуги.</w:t>
      </w:r>
    </w:p>
    <w:p w:rsidR="00555294" w:rsidRPr="0060690F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60690F">
        <w:rPr>
          <w:spacing w:val="-4"/>
          <w:sz w:val="28"/>
          <w:szCs w:val="28"/>
          <w:lang w:eastAsia="en-US"/>
        </w:rPr>
        <w:t>государственной</w:t>
      </w:r>
      <w:r w:rsidRPr="0060690F">
        <w:rPr>
          <w:spacing w:val="-4"/>
          <w:sz w:val="28"/>
          <w:szCs w:val="28"/>
        </w:rPr>
        <w:t xml:space="preserve"> услуги. Подача запроса, инициирующего предоставление </w:t>
      </w:r>
      <w:r w:rsidRPr="0060690F">
        <w:rPr>
          <w:spacing w:val="-4"/>
          <w:sz w:val="28"/>
          <w:szCs w:val="28"/>
          <w:lang w:eastAsia="en-US"/>
        </w:rPr>
        <w:t>государственной</w:t>
      </w:r>
      <w:r w:rsidRPr="0060690F">
        <w:rPr>
          <w:spacing w:val="-4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Результат процедуры: консультация заявителя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3.3. Прием и регистрация заявления</w:t>
      </w:r>
    </w:p>
    <w:p w:rsidR="00555294" w:rsidRPr="0060690F" w:rsidRDefault="00555294" w:rsidP="00555294">
      <w:pPr>
        <w:ind w:firstLine="709"/>
        <w:jc w:val="both"/>
        <w:rPr>
          <w:strike/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3.3.1. Заявитель (его представитель) лично на бумажном носителе, в электронном виде через официальный сайт Исполкома, Портал государственных и муниципальных услуг Республики Татарстан, Единый портал государственных и муниципальных услуг (функций) либо по почте почтовым отправлением подает (направляет) заявление. </w:t>
      </w:r>
    </w:p>
    <w:p w:rsidR="00555294" w:rsidRPr="0060690F" w:rsidRDefault="00555294" w:rsidP="00555294">
      <w:pPr>
        <w:tabs>
          <w:tab w:val="num" w:pos="0"/>
        </w:tabs>
        <w:ind w:firstLine="709"/>
        <w:jc w:val="both"/>
        <w:rPr>
          <w:spacing w:val="-4"/>
          <w:szCs w:val="28"/>
          <w:lang w:eastAsia="en-US"/>
        </w:rPr>
      </w:pPr>
      <w:r w:rsidRPr="0060690F">
        <w:rPr>
          <w:spacing w:val="-4"/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</w:t>
      </w:r>
      <w:r w:rsidRPr="0060690F">
        <w:rPr>
          <w:spacing w:val="-4"/>
          <w:sz w:val="28"/>
          <w:szCs w:val="28"/>
        </w:rPr>
        <w:lastRenderedPageBreak/>
        <w:t xml:space="preserve">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555294" w:rsidRPr="0060690F" w:rsidRDefault="00555294" w:rsidP="00555294">
      <w:pPr>
        <w:tabs>
          <w:tab w:val="num" w:pos="0"/>
        </w:tabs>
        <w:ind w:firstLine="709"/>
        <w:jc w:val="both"/>
        <w:rPr>
          <w:spacing w:val="-4"/>
          <w:szCs w:val="28"/>
          <w:lang w:eastAsia="en-US"/>
        </w:rPr>
      </w:pPr>
      <w:r w:rsidRPr="0060690F">
        <w:rPr>
          <w:spacing w:val="-4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555294" w:rsidRPr="0060690F" w:rsidRDefault="00555294" w:rsidP="00555294">
      <w:pPr>
        <w:suppressAutoHyphens/>
        <w:ind w:firstLine="709"/>
        <w:jc w:val="both"/>
        <w:rPr>
          <w:bCs/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Процедура, устанавливаемая настоящим пунктом, осуществляется </w:t>
      </w:r>
      <w:r w:rsidRPr="0060690F">
        <w:rPr>
          <w:bCs/>
          <w:spacing w:val="-4"/>
          <w:sz w:val="28"/>
          <w:szCs w:val="28"/>
        </w:rPr>
        <w:t>в течение одного рабочего дня с момента поступления запроса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bCs/>
          <w:spacing w:val="-4"/>
          <w:sz w:val="28"/>
          <w:szCs w:val="28"/>
        </w:rPr>
        <w:t>3.4. Выдача архивных документов пользователю для работы в читальном зале муниципального архива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3.4.1. Специалист Отдела осуществляет: 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В случае,  если заявление поступило впервые, выдает заявителю анкету установленного образца для заполнения (приложение №4), </w:t>
      </w:r>
      <w:r w:rsidRPr="0060690F">
        <w:rPr>
          <w:spacing w:val="-4"/>
          <w:sz w:val="28"/>
          <w:szCs w:val="28"/>
          <w:lang w:eastAsia="en-US"/>
        </w:rPr>
        <w:t>родителю или другому законному представителю несовершеннолетнего заявителя</w:t>
      </w:r>
      <w:r w:rsidRPr="0060690F">
        <w:rPr>
          <w:spacing w:val="-4"/>
          <w:sz w:val="28"/>
          <w:szCs w:val="28"/>
        </w:rPr>
        <w:t xml:space="preserve">, </w:t>
      </w:r>
      <w:r w:rsidRPr="0060690F">
        <w:rPr>
          <w:spacing w:val="-4"/>
          <w:sz w:val="28"/>
          <w:szCs w:val="28"/>
          <w:lang w:eastAsia="en-US"/>
        </w:rPr>
        <w:t xml:space="preserve">сопровождающему лицу (в том числе законному представителю, переводчику и другим помощникам, лицам, сопровождающим пользователя с ограниченными возможностями здоровья) – 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</w:t>
      </w:r>
      <w:r w:rsidRPr="0060690F">
        <w:rPr>
          <w:spacing w:val="-4"/>
          <w:sz w:val="28"/>
          <w:szCs w:val="28"/>
        </w:rPr>
        <w:t xml:space="preserve">обязательства-соглашения о согласии на обработку персональных данных и соблюдение режима конфиденциальности </w:t>
      </w:r>
      <w:r w:rsidRPr="0060690F">
        <w:rPr>
          <w:spacing w:val="-4"/>
          <w:sz w:val="28"/>
          <w:szCs w:val="28"/>
          <w:lang w:eastAsia="en-US"/>
        </w:rPr>
        <w:t xml:space="preserve">(приложение 5). </w:t>
      </w:r>
    </w:p>
    <w:p w:rsidR="00555294" w:rsidRPr="0060690F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bookmarkStart w:id="1" w:name="603"/>
      <w:bookmarkEnd w:id="1"/>
      <w:r w:rsidRPr="0060690F">
        <w:rPr>
          <w:spacing w:val="-4"/>
          <w:sz w:val="28"/>
          <w:szCs w:val="28"/>
        </w:rPr>
        <w:t xml:space="preserve">В случае, если поступило </w:t>
      </w:r>
      <w:r w:rsidRPr="0060690F">
        <w:rPr>
          <w:spacing w:val="-4"/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цедуры, устанавливаемые настоящим пунктом, осуществляются в течение  15 минут в день прибытия заявителя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lastRenderedPageBreak/>
        <w:t xml:space="preserve">Результат процедур: принятое и зарегистрированное заявление, выданные анкеты и обязательства-соглашения о согласии на обработку персональных данных и соблюдение режима конфиденциальности или возвращенные заявителю документы. 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3.4.2. Заявитель, его законные представители, сопровождающие его лица знакомятся с Порядком, заполняют: пользователь - анкету пользователя, его законные представители, сопровождающие его лица   - </w:t>
      </w:r>
      <w:r w:rsidRPr="0060690F">
        <w:rPr>
          <w:spacing w:val="-4"/>
          <w:sz w:val="28"/>
          <w:szCs w:val="28"/>
          <w:lang w:eastAsia="en-US"/>
        </w:rPr>
        <w:t xml:space="preserve">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пользователь и сопровождающие его лица - </w:t>
      </w:r>
      <w:r w:rsidRPr="0060690F">
        <w:rPr>
          <w:spacing w:val="-4"/>
          <w:sz w:val="28"/>
          <w:szCs w:val="28"/>
        </w:rPr>
        <w:t>обязательства-соглашения о согласии на обработку персональных данных и соблюдение режима конфиденциальности и передают специалисту Отдела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цедуры, устанавливаемые настоящим пунктом, осуществляются в течение   15 минут с момента получения анкеты пользователя.</w:t>
      </w:r>
    </w:p>
    <w:p w:rsidR="00555294" w:rsidRPr="0060690F" w:rsidRDefault="00555294" w:rsidP="0055529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0690F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е анкеты пользователя, его законных представителей, сопровождающих его лиц, обязательства-соглашения о согласии на обработку персональных данных и соблюдение режима конфиденциальности, переданные специалисту Отдела.</w:t>
      </w:r>
    </w:p>
    <w:p w:rsidR="00555294" w:rsidRPr="0060690F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3.4.3. Специалист Отдела: </w:t>
      </w:r>
    </w:p>
    <w:p w:rsidR="00555294" w:rsidRPr="0060690F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веряет правильность заполнения анкет, наличие подписей на обязательствах-соглашениях о согласии на обработку персональных данных и соблюдение режима конфиденциальности и выдает заявителю бланк заказа (требования) на выдачу документов, копий фонда пользования, описей (далее - бланк заказа) (приложение      № 6)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555294" w:rsidRPr="0060690F" w:rsidRDefault="00555294" w:rsidP="0055529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0690F">
        <w:rPr>
          <w:rFonts w:ascii="Times New Roman" w:hAnsi="Times New Roman" w:cs="Times New Roman"/>
          <w:spacing w:val="-4"/>
          <w:sz w:val="28"/>
          <w:szCs w:val="28"/>
        </w:rPr>
        <w:t>Результат процедур: выданный заявителю бланк заказа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3.4.4. Заявитель заполняет бланк заказа и передает специалисту Отдела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555294" w:rsidRPr="0060690F" w:rsidRDefault="00555294" w:rsidP="0055529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0690F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3.4.5. Специалист Отдела, получив бланк заказа: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веряет правильность заполнения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делает подборку описей, выборку архивных документов из хранилища;</w:t>
      </w:r>
    </w:p>
    <w:p w:rsidR="00555294" w:rsidRPr="0060690F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веряет наличие оснований для отказа в предоставлении государственной услуги, предусмотренных пунктами 2.8. и 2.9. настоящего Регламента;</w:t>
      </w:r>
    </w:p>
    <w:p w:rsidR="00555294" w:rsidRPr="0060690F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веряет наличие дел, документов, справочно-поисковых средств к ним, печатных изданий ограниченного доступа, предусмотренных пунктами 3.2, 3.3, 3.4, 3.5 Порядка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lastRenderedPageBreak/>
        <w:t>проверяет состояние выдаваемых документов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заполняет в бланке заказа графу наименования и количество выдаваемых документов.</w:t>
      </w:r>
    </w:p>
    <w:p w:rsidR="00555294" w:rsidRPr="0060690F" w:rsidRDefault="00555294" w:rsidP="00555294">
      <w:pPr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В случае наличия дел, документов, справочно-поисковых средств к ним, печатных изданий ограниченного доступа, предусмотренных пунктами 3.2, 3.3, 3.4, 3.5 Порядка, запрашивает у заявителя документы, являющиеся основанием для доступа к делам, документам, справочно-поисковых средствам к ним, печатным изданиям ограниченного доступа.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В случае наличия оснований для отказа в предоставлении государственной</w:t>
      </w:r>
      <w:r w:rsidRPr="0060690F">
        <w:rPr>
          <w:spacing w:val="-4"/>
          <w:sz w:val="28"/>
          <w:szCs w:val="28"/>
          <w:lang w:eastAsia="en-US"/>
        </w:rPr>
        <w:t xml:space="preserve"> </w:t>
      </w:r>
      <w:r w:rsidRPr="0060690F">
        <w:rPr>
          <w:spacing w:val="-4"/>
          <w:sz w:val="28"/>
          <w:szCs w:val="28"/>
        </w:rPr>
        <w:t>услуги или документов, являющихся основанием для доступа к делам, документам, справочно-поисковых средствам к ним, печатным изданиям ограниченного доступа, специалист Отдела: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555294" w:rsidRPr="0060690F" w:rsidRDefault="00555294" w:rsidP="00555294">
      <w:pPr>
        <w:suppressAutoHyphens/>
        <w:ind w:firstLine="709"/>
        <w:jc w:val="both"/>
        <w:rPr>
          <w:spacing w:val="-4"/>
          <w:sz w:val="28"/>
          <w:szCs w:val="28"/>
        </w:rPr>
      </w:pPr>
      <w:r w:rsidRPr="0060690F">
        <w:rPr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555294" w:rsidRPr="0060690F" w:rsidRDefault="00555294" w:rsidP="0055529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0690F">
        <w:rPr>
          <w:rFonts w:ascii="Times New Roman" w:hAnsi="Times New Roman" w:cs="Times New Roman"/>
          <w:spacing w:val="-4"/>
          <w:sz w:val="28"/>
          <w:szCs w:val="28"/>
        </w:rPr>
        <w:t>Результат процедур: выданные пользователю для работы документы или отказ в предоставлении государственной услуги.</w:t>
      </w:r>
    </w:p>
    <w:p w:rsidR="00555294" w:rsidRPr="0060690F" w:rsidRDefault="00555294" w:rsidP="00555294">
      <w:pPr>
        <w:pStyle w:val="ConsPlusNonformat"/>
        <w:ind w:right="281" w:firstLine="567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0690F">
        <w:rPr>
          <w:rFonts w:ascii="Times New Roman" w:hAnsi="Times New Roman" w:cs="Times New Roman"/>
          <w:spacing w:val="-4"/>
          <w:sz w:val="28"/>
          <w:szCs w:val="28"/>
        </w:rPr>
        <w:t>3.5. Предоставление государственной услуги через МФЦ</w:t>
      </w:r>
    </w:p>
    <w:p w:rsidR="00555294" w:rsidRPr="0060690F" w:rsidRDefault="00555294" w:rsidP="00555294">
      <w:pPr>
        <w:pStyle w:val="ConsPlusNonformat"/>
        <w:ind w:right="28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0690F">
        <w:rPr>
          <w:rFonts w:ascii="Times New Roman" w:hAnsi="Times New Roman" w:cs="Times New Roman"/>
          <w:spacing w:val="-4"/>
          <w:sz w:val="28"/>
          <w:szCs w:val="28"/>
        </w:rPr>
        <w:t>Услуга через МФЦ не представляется.</w:t>
      </w:r>
    </w:p>
    <w:p w:rsidR="00555294" w:rsidRPr="0060690F" w:rsidRDefault="00555294" w:rsidP="00555294">
      <w:pPr>
        <w:pStyle w:val="ConsPlusNonformat"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0690F">
        <w:rPr>
          <w:rFonts w:ascii="Times New Roman" w:hAnsi="Times New Roman" w:cs="Times New Roman"/>
          <w:spacing w:val="-4"/>
          <w:sz w:val="28"/>
          <w:szCs w:val="28"/>
        </w:rPr>
        <w:t xml:space="preserve">3.6. Исправление технических ошибок. </w:t>
      </w:r>
    </w:p>
    <w:p w:rsidR="00555294" w:rsidRPr="0060690F" w:rsidRDefault="00555294" w:rsidP="00555294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0690F">
        <w:rPr>
          <w:rFonts w:ascii="Times New Roman" w:hAnsi="Times New Roman" w:cs="Times New Roman"/>
          <w:spacing w:val="-4"/>
          <w:sz w:val="28"/>
          <w:szCs w:val="28"/>
        </w:rPr>
        <w:t xml:space="preserve">В связи с тем, что результатом </w:t>
      </w:r>
      <w:r w:rsidRPr="0060690F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60690F">
        <w:rPr>
          <w:rFonts w:ascii="Times New Roman" w:hAnsi="Times New Roman" w:cs="Times New Roman"/>
          <w:spacing w:val="-4"/>
          <w:sz w:val="28"/>
          <w:szCs w:val="28"/>
        </w:rPr>
        <w:t xml:space="preserve"> услуги является не выданный Исполкомом заявителю документ, исправление технических ошибок не осуществляется.»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center"/>
        <w:outlineLvl w:val="2"/>
        <w:rPr>
          <w:b/>
          <w:sz w:val="28"/>
          <w:szCs w:val="28"/>
        </w:rPr>
      </w:pPr>
      <w:r w:rsidRPr="0060690F">
        <w:rPr>
          <w:b/>
          <w:sz w:val="28"/>
          <w:szCs w:val="28"/>
        </w:rPr>
        <w:t>4. Порядок и формы контроля за предоставлением государственной услуги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</w:t>
      </w:r>
      <w:r w:rsidRPr="0060690F">
        <w:rPr>
          <w:sz w:val="28"/>
          <w:szCs w:val="28"/>
        </w:rPr>
        <w:lastRenderedPageBreak/>
        <w:t xml:space="preserve">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 Спасского муниципального района Республики Татарстан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</w:p>
    <w:p w:rsidR="000628FD" w:rsidRPr="0060690F" w:rsidRDefault="000628FD" w:rsidP="000628FD">
      <w:pPr>
        <w:autoSpaceDE w:val="0"/>
        <w:autoSpaceDN w:val="0"/>
        <w:adjustRightInd w:val="0"/>
        <w:spacing w:before="108" w:after="108"/>
        <w:ind w:firstLine="709"/>
        <w:jc w:val="center"/>
        <w:rPr>
          <w:b/>
          <w:bCs/>
          <w:sz w:val="28"/>
          <w:szCs w:val="28"/>
        </w:rPr>
      </w:pPr>
      <w:r w:rsidRPr="0060690F">
        <w:rPr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60690F">
        <w:rPr>
          <w:b/>
          <w:sz w:val="28"/>
          <w:szCs w:val="28"/>
        </w:rPr>
        <w:t>государственную</w:t>
      </w:r>
      <w:r w:rsidRPr="0060690F">
        <w:rPr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2) нарушение срока предоставления государственной услуги;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Спасского муниципального района для предоставления государственной услуги;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пасского муниципального района для предоставления государственной услуги, у заявителя;</w:t>
      </w:r>
    </w:p>
    <w:p w:rsidR="0048533B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lastRenderedPageBreak/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</w:t>
      </w:r>
      <w:r w:rsidR="00555294" w:rsidRPr="0060690F">
        <w:rPr>
          <w:sz w:val="28"/>
          <w:szCs w:val="28"/>
        </w:rPr>
        <w:t xml:space="preserve">, </w:t>
      </w:r>
      <w:r w:rsidR="00555294" w:rsidRPr="0060690F">
        <w:rPr>
          <w:bCs/>
          <w:sz w:val="28"/>
          <w:szCs w:val="28"/>
        </w:rPr>
        <w:t>законами и иными нормативными правовыми актами</w:t>
      </w:r>
      <w:r w:rsidRPr="0060690F">
        <w:rPr>
          <w:sz w:val="28"/>
          <w:szCs w:val="28"/>
        </w:rPr>
        <w:t xml:space="preserve"> Республики Татарстан, </w:t>
      </w:r>
      <w:r w:rsidR="0048533B" w:rsidRPr="0060690F">
        <w:rPr>
          <w:bCs/>
          <w:sz w:val="28"/>
          <w:szCs w:val="28"/>
        </w:rPr>
        <w:t>муниципальными правовыми актами;</w:t>
      </w:r>
      <w:r w:rsidR="0048533B" w:rsidRPr="0060690F">
        <w:rPr>
          <w:sz w:val="28"/>
          <w:szCs w:val="28"/>
        </w:rPr>
        <w:t xml:space="preserve"> 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Спасского муниципального района;</w:t>
      </w:r>
    </w:p>
    <w:p w:rsidR="000628FD" w:rsidRPr="0060690F" w:rsidRDefault="000628FD" w:rsidP="000628FD">
      <w:pPr>
        <w:suppressAutoHyphens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7) отказ Исполкома, должностного лица Исполкома в исправлении допущенных </w:t>
      </w:r>
      <w:r w:rsidR="0048533B" w:rsidRPr="0060690F">
        <w:rPr>
          <w:sz w:val="28"/>
          <w:szCs w:val="28"/>
        </w:rPr>
        <w:t xml:space="preserve">ими </w:t>
      </w:r>
      <w:r w:rsidRPr="0060690F">
        <w:rPr>
          <w:sz w:val="28"/>
          <w:szCs w:val="28"/>
        </w:rPr>
        <w:t>опечаток и ошибок в выданных в результате предоставления государственной услуги документах либо нарушение установ</w:t>
      </w:r>
      <w:r w:rsidR="0048533B" w:rsidRPr="0060690F">
        <w:rPr>
          <w:sz w:val="28"/>
          <w:szCs w:val="28"/>
        </w:rPr>
        <w:t>ленного срока таких исправлений;</w:t>
      </w:r>
    </w:p>
    <w:p w:rsidR="0048533B" w:rsidRPr="0060690F" w:rsidRDefault="0048533B" w:rsidP="0048533B">
      <w:pPr>
        <w:suppressAutoHyphens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          8) нарушение срока или порядка выдачи документов по результатам предоставления муниципальной услуги;</w:t>
      </w:r>
    </w:p>
    <w:p w:rsidR="0048533B" w:rsidRPr="0060690F" w:rsidRDefault="0048533B" w:rsidP="0048533B">
      <w:pPr>
        <w:suppressAutoHyphens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         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»;</w:t>
      </w:r>
    </w:p>
    <w:p w:rsidR="000628FD" w:rsidRPr="0060690F" w:rsidRDefault="000628FD" w:rsidP="000628FD">
      <w:pPr>
        <w:autoSpaceDE w:val="0"/>
        <w:autoSpaceDN w:val="0"/>
        <w:adjustRightInd w:val="0"/>
        <w:ind w:left="-284" w:firstLine="993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5.2. Жалоба </w:t>
      </w:r>
      <w:r w:rsidR="0048533B" w:rsidRPr="0060690F">
        <w:rPr>
          <w:sz w:val="28"/>
          <w:szCs w:val="28"/>
        </w:rPr>
        <w:t xml:space="preserve">на решения и действия (бездействия) органа, предоставляющего государственную услугу, муниципального служащего, руководителя органа, предоставляющего государственную услугу, </w:t>
      </w:r>
      <w:r w:rsidRPr="0060690F">
        <w:rPr>
          <w:sz w:val="28"/>
          <w:szCs w:val="28"/>
        </w:rPr>
        <w:t>подается в письменной форме на бумажном носителе, в электронной форме в Исполком. Жалобы на решения, принятые руководителем Исполкома, подаются в Совет Спасского муниципального района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Спасского муниципального района (http://www.</w:t>
      </w:r>
      <w:r w:rsidRPr="0060690F">
        <w:rPr>
          <w:sz w:val="28"/>
          <w:szCs w:val="28"/>
          <w:lang w:val="en-US"/>
        </w:rPr>
        <w:t>bulgar</w:t>
      </w:r>
      <w:r w:rsidRPr="0060690F">
        <w:rPr>
          <w:sz w:val="28"/>
          <w:szCs w:val="28"/>
        </w:rPr>
        <w:t>@</w:t>
      </w:r>
      <w:r w:rsidRPr="0060690F">
        <w:rPr>
          <w:sz w:val="28"/>
          <w:szCs w:val="28"/>
          <w:lang w:val="en-US"/>
        </w:rPr>
        <w:t>tatar</w:t>
      </w:r>
      <w:r w:rsidRPr="0060690F">
        <w:rPr>
          <w:sz w:val="28"/>
          <w:szCs w:val="28"/>
        </w:rPr>
        <w:t>.ru), Портала государственных и муниципальных услуг Республики Татарстан (</w:t>
      </w:r>
      <w:r w:rsidR="0048533B" w:rsidRPr="0060690F">
        <w:rPr>
          <w:sz w:val="28"/>
          <w:szCs w:val="28"/>
        </w:rPr>
        <w:t>http://uslugi.tatarstan.ru</w:t>
      </w:r>
      <w:r w:rsidRPr="0060690F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5.4. Жалоба должна содержать следующую информацию: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>5.6. Жалоба подписывается подавшим ее получателем государственной услуги.</w:t>
      </w:r>
    </w:p>
    <w:p w:rsidR="0048533B" w:rsidRPr="0060690F" w:rsidRDefault="0048533B" w:rsidP="0048533B">
      <w:pPr>
        <w:ind w:right="-1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         </w:t>
      </w:r>
      <w:r w:rsidR="000628FD" w:rsidRPr="0060690F">
        <w:rPr>
          <w:sz w:val="28"/>
          <w:szCs w:val="28"/>
        </w:rPr>
        <w:t xml:space="preserve">5.7. </w:t>
      </w:r>
      <w:r w:rsidRPr="0060690F">
        <w:rPr>
          <w:sz w:val="28"/>
          <w:szCs w:val="28"/>
        </w:rPr>
        <w:t>По результатам рассмотрения жалобы принимается одно из следующих решений:</w:t>
      </w:r>
    </w:p>
    <w:p w:rsidR="0048533B" w:rsidRPr="0060690F" w:rsidRDefault="0048533B" w:rsidP="0048533B">
      <w:pPr>
        <w:ind w:right="-1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         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;</w:t>
      </w:r>
    </w:p>
    <w:p w:rsidR="0048533B" w:rsidRPr="0060690F" w:rsidRDefault="0048533B" w:rsidP="0048533B">
      <w:pPr>
        <w:ind w:right="-1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         2) в удовлетворении жалобы отказывается»;</w:t>
      </w:r>
    </w:p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5.8. </w:t>
      </w:r>
      <w:r w:rsidR="0048533B" w:rsidRPr="0060690F">
        <w:rPr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</w:t>
      </w:r>
      <w:r w:rsidRPr="0060690F">
        <w:rPr>
          <w:sz w:val="28"/>
          <w:szCs w:val="28"/>
        </w:rPr>
        <w:t>.</w:t>
      </w:r>
    </w:p>
    <w:p w:rsidR="000628FD" w:rsidRPr="0060690F" w:rsidRDefault="000628FD" w:rsidP="000628F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0628FD" w:rsidRPr="0060690F" w:rsidRDefault="000628FD" w:rsidP="000628FD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 w:rsidRPr="0060690F">
        <w:rPr>
          <w:sz w:val="28"/>
          <w:szCs w:val="28"/>
        </w:rPr>
        <w:t>____________________________</w:t>
      </w:r>
    </w:p>
    <w:p w:rsidR="000628FD" w:rsidRPr="0060690F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628FD" w:rsidRPr="0060690F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60690F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60690F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60690F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60690F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60690F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60690F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60690F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60690F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48533B" w:rsidRPr="0060690F" w:rsidRDefault="0048533B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628FD" w:rsidRPr="0060690F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60690F">
        <w:rPr>
          <w:sz w:val="28"/>
          <w:szCs w:val="28"/>
        </w:rPr>
        <w:lastRenderedPageBreak/>
        <w:t>Приложение № 1</w:t>
      </w:r>
    </w:p>
    <w:p w:rsidR="000628FD" w:rsidRPr="0060690F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628FD" w:rsidRPr="0060690F" w:rsidRDefault="000628FD" w:rsidP="000628FD">
      <w:pPr>
        <w:ind w:left="4111"/>
      </w:pPr>
      <w:r w:rsidRPr="0060690F">
        <w:t xml:space="preserve">В  </w:t>
      </w:r>
    </w:p>
    <w:p w:rsidR="000628FD" w:rsidRPr="0060690F" w:rsidRDefault="000628FD" w:rsidP="000628FD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60690F">
        <w:rPr>
          <w:sz w:val="20"/>
          <w:szCs w:val="20"/>
        </w:rPr>
        <w:t>(наименование органа местного самоуправления</w:t>
      </w:r>
    </w:p>
    <w:p w:rsidR="000628FD" w:rsidRPr="0060690F" w:rsidRDefault="000628FD" w:rsidP="000628FD">
      <w:pPr>
        <w:ind w:left="4111"/>
      </w:pPr>
    </w:p>
    <w:p w:rsidR="000628FD" w:rsidRPr="0060690F" w:rsidRDefault="000628FD" w:rsidP="000628FD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60690F">
        <w:rPr>
          <w:sz w:val="20"/>
          <w:szCs w:val="20"/>
        </w:rPr>
        <w:t>муниципального образования)</w:t>
      </w:r>
    </w:p>
    <w:p w:rsidR="000628FD" w:rsidRPr="0060690F" w:rsidRDefault="000628FD" w:rsidP="000628FD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sz w:val="28"/>
          <w:szCs w:val="28"/>
        </w:rPr>
      </w:pPr>
      <w:r w:rsidRPr="0060690F">
        <w:rPr>
          <w:spacing w:val="-7"/>
          <w:sz w:val="28"/>
          <w:szCs w:val="28"/>
        </w:rPr>
        <w:t>от</w:t>
      </w:r>
      <w:r w:rsidRPr="0060690F">
        <w:rPr>
          <w:sz w:val="28"/>
          <w:szCs w:val="28"/>
        </w:rPr>
        <w:t>______________________________________</w:t>
      </w:r>
    </w:p>
    <w:p w:rsidR="000628FD" w:rsidRPr="0060690F" w:rsidRDefault="000628FD" w:rsidP="000628FD">
      <w:pPr>
        <w:shd w:val="clear" w:color="auto" w:fill="FFFFFF"/>
        <w:spacing w:line="336" w:lineRule="atLeast"/>
        <w:ind w:left="4111"/>
        <w:rPr>
          <w:spacing w:val="-7"/>
          <w:sz w:val="22"/>
          <w:szCs w:val="22"/>
        </w:rPr>
      </w:pPr>
      <w:r w:rsidRPr="0060690F">
        <w:rPr>
          <w:spacing w:val="-3"/>
          <w:sz w:val="22"/>
          <w:szCs w:val="22"/>
        </w:rPr>
        <w:t>(фамилия, имя отчество, данные паспорта,</w:t>
      </w:r>
      <w:r w:rsidRPr="0060690F">
        <w:rPr>
          <w:spacing w:val="-7"/>
          <w:sz w:val="22"/>
          <w:szCs w:val="22"/>
        </w:rPr>
        <w:t>почтовый индекс, адрес, телефон заявителя)</w:t>
      </w:r>
    </w:p>
    <w:p w:rsidR="000628FD" w:rsidRPr="0060690F" w:rsidRDefault="000628FD" w:rsidP="000628F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0628FD" w:rsidRPr="0060690F" w:rsidRDefault="000628FD" w:rsidP="000628F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60690F">
        <w:rPr>
          <w:sz w:val="28"/>
          <w:szCs w:val="28"/>
        </w:rPr>
        <w:t>ЗАЯВЛЕНИЕ</w:t>
      </w:r>
    </w:p>
    <w:p w:rsidR="000628FD" w:rsidRPr="0060690F" w:rsidRDefault="000628FD" w:rsidP="000628FD">
      <w:pPr>
        <w:shd w:val="clear" w:color="auto" w:fill="FFFFFF"/>
        <w:spacing w:line="336" w:lineRule="atLeast"/>
        <w:ind w:left="-142"/>
        <w:jc w:val="center"/>
        <w:rPr>
          <w:sz w:val="28"/>
          <w:szCs w:val="28"/>
        </w:rPr>
      </w:pPr>
      <w:r w:rsidRPr="0060690F">
        <w:rPr>
          <w:sz w:val="28"/>
          <w:szCs w:val="28"/>
        </w:rPr>
        <w:t>о выдаче архивных документов пользователю для работы в читальном зале  Спасского муниципального архива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Фамилия _____________________________________________________________________</w:t>
      </w:r>
    </w:p>
    <w:p w:rsidR="000628FD" w:rsidRPr="0060690F" w:rsidRDefault="000628FD" w:rsidP="000628FD">
      <w:pPr>
        <w:jc w:val="both"/>
        <w:rPr>
          <w:sz w:val="28"/>
          <w:szCs w:val="28"/>
        </w:rPr>
      </w:pPr>
      <w:r w:rsidRPr="0060690F">
        <w:rPr>
          <w:sz w:val="28"/>
          <w:szCs w:val="28"/>
        </w:rPr>
        <w:t xml:space="preserve">Имя ____________________________ </w:t>
      </w:r>
    </w:p>
    <w:p w:rsidR="000628FD" w:rsidRPr="0060690F" w:rsidRDefault="000628FD" w:rsidP="000628FD">
      <w:pPr>
        <w:jc w:val="both"/>
        <w:rPr>
          <w:sz w:val="28"/>
          <w:szCs w:val="28"/>
        </w:rPr>
      </w:pPr>
      <w:r w:rsidRPr="0060690F">
        <w:rPr>
          <w:sz w:val="28"/>
          <w:szCs w:val="28"/>
        </w:rPr>
        <w:t>Отчество ________________________________________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Образование _____________________________________________________________________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Ученая степень, звание _____________________________________________________________________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_____________________________________________________________________</w:t>
      </w:r>
    </w:p>
    <w:p w:rsidR="000628FD" w:rsidRPr="0060690F" w:rsidRDefault="000628FD" w:rsidP="000628FD">
      <w:pPr>
        <w:ind w:right="-236"/>
        <w:rPr>
          <w:sz w:val="28"/>
          <w:szCs w:val="28"/>
        </w:rPr>
      </w:pPr>
      <w:r w:rsidRPr="0060690F">
        <w:rPr>
          <w:sz w:val="28"/>
          <w:szCs w:val="28"/>
        </w:rPr>
        <w:t>Место жительства _______________________________________________________________________</w:t>
      </w:r>
    </w:p>
    <w:p w:rsidR="000628FD" w:rsidRPr="0060690F" w:rsidRDefault="000628FD" w:rsidP="000628FD">
      <w:pPr>
        <w:jc w:val="both"/>
        <w:rPr>
          <w:sz w:val="28"/>
          <w:szCs w:val="28"/>
        </w:rPr>
      </w:pPr>
      <w:r w:rsidRPr="0060690F">
        <w:rPr>
          <w:sz w:val="28"/>
          <w:szCs w:val="28"/>
        </w:rPr>
        <w:t>Телефон (домашний) _____________________ (служебный) _____________________________</w:t>
      </w:r>
    </w:p>
    <w:p w:rsidR="000628FD" w:rsidRPr="0060690F" w:rsidRDefault="000628FD" w:rsidP="000628FD">
      <w:pPr>
        <w:jc w:val="both"/>
        <w:rPr>
          <w:sz w:val="28"/>
          <w:szCs w:val="28"/>
        </w:rPr>
      </w:pPr>
      <w:r w:rsidRPr="0060690F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_____________________________________________________________________</w:t>
      </w:r>
    </w:p>
    <w:p w:rsidR="000628FD" w:rsidRPr="0060690F" w:rsidRDefault="000628FD" w:rsidP="000628FD">
      <w:pPr>
        <w:rPr>
          <w:sz w:val="28"/>
          <w:szCs w:val="28"/>
        </w:rPr>
      </w:pP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 xml:space="preserve"> С п</w:t>
      </w:r>
      <w:r w:rsidRPr="0060690F">
        <w:rPr>
          <w:bCs/>
          <w:sz w:val="28"/>
          <w:szCs w:val="28"/>
        </w:rPr>
        <w:t>орядком использования архивных документов в государственных и муниципальных архивах</w:t>
      </w:r>
      <w:r w:rsidRPr="0060690F">
        <w:rPr>
          <w:sz w:val="28"/>
          <w:szCs w:val="28"/>
        </w:rPr>
        <w:t xml:space="preserve"> ознакомился (ась), обязуюсь их выполнять.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 xml:space="preserve">Дата _____________________                                   ______________________ 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(Подпись)</w:t>
      </w:r>
    </w:p>
    <w:p w:rsidR="000628FD" w:rsidRPr="0060690F" w:rsidRDefault="000628FD" w:rsidP="000628FD">
      <w:pPr>
        <w:rPr>
          <w:sz w:val="28"/>
          <w:szCs w:val="28"/>
        </w:rPr>
      </w:pPr>
    </w:p>
    <w:p w:rsidR="000628FD" w:rsidRPr="0060690F" w:rsidRDefault="000628FD" w:rsidP="000628FD">
      <w:pPr>
        <w:rPr>
          <w:sz w:val="28"/>
          <w:szCs w:val="28"/>
        </w:rPr>
        <w:sectPr w:rsidR="000628FD" w:rsidRPr="0060690F">
          <w:pgSz w:w="11906" w:h="16838"/>
          <w:pgMar w:top="1134" w:right="851" w:bottom="1134" w:left="1276" w:header="709" w:footer="709" w:gutter="0"/>
          <w:cols w:space="720"/>
        </w:sectPr>
      </w:pPr>
    </w:p>
    <w:p w:rsidR="000628FD" w:rsidRPr="0060690F" w:rsidRDefault="000628FD" w:rsidP="000628FD">
      <w:pPr>
        <w:ind w:left="4962"/>
        <w:jc w:val="right"/>
        <w:rPr>
          <w:spacing w:val="-6"/>
          <w:sz w:val="28"/>
          <w:szCs w:val="28"/>
        </w:rPr>
      </w:pPr>
      <w:r w:rsidRPr="0060690F">
        <w:rPr>
          <w:spacing w:val="-6"/>
          <w:sz w:val="28"/>
          <w:szCs w:val="28"/>
        </w:rPr>
        <w:lastRenderedPageBreak/>
        <w:t>Приложение № 2</w:t>
      </w:r>
    </w:p>
    <w:p w:rsidR="000628FD" w:rsidRPr="0060690F" w:rsidRDefault="000628FD" w:rsidP="000628FD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60690F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 w:rsidRPr="0060690F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 w:rsidR="0048533B" w:rsidRPr="0060690F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60690F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0628FD" w:rsidRPr="0060690F" w:rsidRDefault="0048533B" w:rsidP="000628FD">
      <w:pPr>
        <w:jc w:val="both"/>
        <w:rPr>
          <w:rFonts w:eastAsiaTheme="minorHAnsi"/>
          <w:sz w:val="22"/>
          <w:szCs w:val="22"/>
          <w:lang w:eastAsia="en-US"/>
        </w:rPr>
      </w:pPr>
      <w:r w:rsidRPr="0060690F">
        <w:rPr>
          <w:rFonts w:eastAsiaTheme="minorHAnsi"/>
          <w:sz w:val="22"/>
          <w:szCs w:val="22"/>
          <w:lang w:eastAsia="en-US"/>
        </w:rPr>
        <w:object w:dxaOrig="987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607.5pt" o:ole="">
            <v:imagedata r:id="rId10" o:title=""/>
          </v:shape>
          <o:OLEObject Type="Embed" ProgID="Visio.Drawing.15" ShapeID="_x0000_i1025" DrawAspect="Content" ObjectID="_1592715977" r:id="rId11"/>
        </w:object>
      </w:r>
    </w:p>
    <w:p w:rsidR="0048533B" w:rsidRPr="0060690F" w:rsidRDefault="0048533B" w:rsidP="000628FD">
      <w:pPr>
        <w:jc w:val="both"/>
        <w:rPr>
          <w:rFonts w:eastAsiaTheme="minorHAnsi"/>
          <w:sz w:val="22"/>
          <w:szCs w:val="22"/>
          <w:lang w:eastAsia="en-US"/>
        </w:rPr>
      </w:pPr>
    </w:p>
    <w:p w:rsidR="0048533B" w:rsidRPr="0060690F" w:rsidRDefault="0048533B" w:rsidP="000628FD">
      <w:pPr>
        <w:jc w:val="both"/>
        <w:rPr>
          <w:spacing w:val="-6"/>
          <w:sz w:val="28"/>
          <w:szCs w:val="28"/>
        </w:rPr>
      </w:pPr>
    </w:p>
    <w:p w:rsidR="000628FD" w:rsidRPr="0060690F" w:rsidRDefault="000628FD" w:rsidP="000628FD">
      <w:pPr>
        <w:autoSpaceDE w:val="0"/>
        <w:ind w:left="5670" w:hanging="150"/>
        <w:jc w:val="right"/>
        <w:rPr>
          <w:sz w:val="28"/>
          <w:szCs w:val="28"/>
        </w:rPr>
      </w:pPr>
    </w:p>
    <w:p w:rsidR="000628FD" w:rsidRPr="0060690F" w:rsidRDefault="000628FD" w:rsidP="000628FD">
      <w:pPr>
        <w:autoSpaceDE w:val="0"/>
        <w:ind w:left="5670" w:hanging="150"/>
        <w:jc w:val="right"/>
        <w:rPr>
          <w:sz w:val="28"/>
          <w:szCs w:val="28"/>
        </w:rPr>
      </w:pPr>
    </w:p>
    <w:p w:rsidR="000628FD" w:rsidRPr="0060690F" w:rsidRDefault="000628FD" w:rsidP="000628FD">
      <w:pPr>
        <w:autoSpaceDE w:val="0"/>
        <w:ind w:left="5670" w:hanging="150"/>
        <w:jc w:val="right"/>
        <w:rPr>
          <w:sz w:val="28"/>
          <w:szCs w:val="28"/>
        </w:rPr>
      </w:pPr>
    </w:p>
    <w:p w:rsidR="000628FD" w:rsidRPr="0060690F" w:rsidRDefault="000628FD" w:rsidP="000628FD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60690F">
        <w:rPr>
          <w:sz w:val="28"/>
          <w:szCs w:val="28"/>
        </w:rPr>
        <w:t>Приложение № 4</w:t>
      </w:r>
    </w:p>
    <w:p w:rsidR="000628FD" w:rsidRPr="0060690F" w:rsidRDefault="000628FD" w:rsidP="000628FD">
      <w:pPr>
        <w:rPr>
          <w:bCs/>
          <w:sz w:val="28"/>
          <w:szCs w:val="28"/>
        </w:rPr>
      </w:pPr>
    </w:p>
    <w:p w:rsidR="000628FD" w:rsidRPr="0060690F" w:rsidRDefault="000628FD" w:rsidP="000628FD">
      <w:pPr>
        <w:ind w:left="4962"/>
        <w:rPr>
          <w:sz w:val="28"/>
          <w:szCs w:val="28"/>
        </w:rPr>
      </w:pPr>
      <w:r w:rsidRPr="0060690F">
        <w:rPr>
          <w:sz w:val="28"/>
          <w:szCs w:val="28"/>
        </w:rPr>
        <w:t xml:space="preserve">Архивный отдел  </w:t>
      </w:r>
    </w:p>
    <w:p w:rsidR="000628FD" w:rsidRPr="0060690F" w:rsidRDefault="000628FD" w:rsidP="000628FD">
      <w:pPr>
        <w:ind w:left="4962"/>
        <w:rPr>
          <w:sz w:val="28"/>
          <w:szCs w:val="28"/>
        </w:rPr>
      </w:pPr>
      <w:r w:rsidRPr="0060690F">
        <w:rPr>
          <w:sz w:val="28"/>
          <w:szCs w:val="28"/>
        </w:rPr>
        <w:t>Исполнительного комитета Спасского</w:t>
      </w:r>
    </w:p>
    <w:p w:rsidR="000628FD" w:rsidRPr="0060690F" w:rsidRDefault="000628FD" w:rsidP="000628FD">
      <w:pPr>
        <w:ind w:left="4962"/>
        <w:rPr>
          <w:sz w:val="28"/>
          <w:szCs w:val="28"/>
        </w:rPr>
      </w:pPr>
      <w:r w:rsidRPr="0060690F">
        <w:rPr>
          <w:sz w:val="28"/>
          <w:szCs w:val="28"/>
        </w:rPr>
        <w:t>муниципального района</w:t>
      </w:r>
    </w:p>
    <w:p w:rsidR="000628FD" w:rsidRPr="0060690F" w:rsidRDefault="000628FD" w:rsidP="000628FD">
      <w:pPr>
        <w:rPr>
          <w:sz w:val="28"/>
          <w:szCs w:val="28"/>
        </w:rPr>
      </w:pPr>
    </w:p>
    <w:p w:rsidR="000628FD" w:rsidRPr="0060690F" w:rsidRDefault="000628FD" w:rsidP="000628FD">
      <w:pPr>
        <w:shd w:val="clear" w:color="auto" w:fill="FFFFFF"/>
        <w:jc w:val="right"/>
        <w:rPr>
          <w:sz w:val="23"/>
          <w:szCs w:val="23"/>
        </w:rPr>
      </w:pPr>
      <w:r w:rsidRPr="0060690F">
        <w:rPr>
          <w:sz w:val="23"/>
          <w:szCs w:val="23"/>
        </w:rPr>
        <w:t>Дело пользователя № ____</w:t>
      </w:r>
    </w:p>
    <w:p w:rsidR="000628FD" w:rsidRPr="0060690F" w:rsidRDefault="000628FD" w:rsidP="000628FD">
      <w:pPr>
        <w:shd w:val="clear" w:color="auto" w:fill="FFFFFF"/>
        <w:jc w:val="center"/>
        <w:outlineLvl w:val="2"/>
        <w:rPr>
          <w:b/>
          <w:bCs/>
          <w:sz w:val="28"/>
          <w:szCs w:val="28"/>
        </w:rPr>
      </w:pPr>
      <w:r w:rsidRPr="0060690F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Фамилия, имя, отчество _____________________________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Дата рождения _____________________________________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Гражданство _______________________________________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Место работы (учебы) и должность _______________________________________________</w:t>
      </w:r>
    </w:p>
    <w:p w:rsidR="000628FD" w:rsidRPr="0060690F" w:rsidRDefault="000628FD" w:rsidP="000628FD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60690F">
        <w:rPr>
          <w:sz w:val="23"/>
          <w:szCs w:val="23"/>
        </w:rPr>
        <w:t xml:space="preserve">                                                                          </w:t>
      </w:r>
      <w:r w:rsidRPr="0060690F">
        <w:rPr>
          <w:sz w:val="20"/>
          <w:szCs w:val="20"/>
          <w:vertAlign w:val="superscript"/>
        </w:rPr>
        <w:t>(</w:t>
      </w:r>
      <w:r w:rsidRPr="0060690F">
        <w:rPr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60690F">
        <w:rPr>
          <w:sz w:val="20"/>
          <w:szCs w:val="20"/>
          <w:vertAlign w:val="superscript"/>
        </w:rPr>
        <w:t>)</w:t>
      </w:r>
      <w:r w:rsidRPr="0060690F">
        <w:rPr>
          <w:sz w:val="20"/>
          <w:szCs w:val="20"/>
          <w:vertAlign w:val="superscript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Образование, ученая степень, звание __________________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Основание для проведения исследований __________________________________________</w:t>
      </w:r>
    </w:p>
    <w:p w:rsidR="000628FD" w:rsidRPr="0060690F" w:rsidRDefault="000628FD" w:rsidP="000628FD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60690F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60690F">
        <w:rPr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60690F">
        <w:rPr>
          <w:sz w:val="20"/>
          <w:szCs w:val="20"/>
          <w:vertAlign w:val="superscript"/>
        </w:rPr>
        <w:t>)</w:t>
      </w:r>
      <w:r w:rsidRPr="0060690F">
        <w:rPr>
          <w:sz w:val="20"/>
          <w:szCs w:val="20"/>
          <w:vertAlign w:val="superscript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Название темы, хронологические рамки ________________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Цель работы _______________________________________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Номер мобильного телефона, электронный адрес ________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Серия и номер паспорта, кем и когда выдан ________________________________________</w:t>
      </w:r>
      <w:r w:rsidRPr="0060690F">
        <w:rPr>
          <w:sz w:val="23"/>
          <w:szCs w:val="23"/>
        </w:rPr>
        <w:br/>
        <w:t> </w:t>
      </w:r>
    </w:p>
    <w:p w:rsidR="000628FD" w:rsidRPr="0060690F" w:rsidRDefault="000628FD" w:rsidP="000628FD">
      <w:pPr>
        <w:shd w:val="clear" w:color="auto" w:fill="FFFFFF"/>
        <w:jc w:val="both"/>
        <w:rPr>
          <w:sz w:val="23"/>
          <w:szCs w:val="23"/>
        </w:rPr>
      </w:pPr>
      <w:r w:rsidRPr="0060690F">
        <w:rPr>
          <w:b/>
          <w:bCs/>
          <w:sz w:val="23"/>
          <w:szCs w:val="23"/>
        </w:rPr>
        <w:t>Обязательство-соглашение.</w:t>
      </w:r>
    </w:p>
    <w:p w:rsidR="000628FD" w:rsidRPr="0060690F" w:rsidRDefault="000628FD" w:rsidP="000628FD">
      <w:pPr>
        <w:shd w:val="clear" w:color="auto" w:fill="FFFFFF"/>
        <w:ind w:firstLine="708"/>
        <w:jc w:val="both"/>
        <w:rPr>
          <w:sz w:val="23"/>
          <w:szCs w:val="23"/>
        </w:rPr>
      </w:pPr>
      <w:r w:rsidRPr="0060690F">
        <w:rPr>
          <w:sz w:val="23"/>
          <w:szCs w:val="23"/>
        </w:rPr>
        <w:t>Я, ____________________________________________________________________________ </w:t>
      </w:r>
    </w:p>
    <w:p w:rsidR="000628FD" w:rsidRPr="0060690F" w:rsidRDefault="000628FD" w:rsidP="000628FD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60690F">
        <w:rPr>
          <w:sz w:val="23"/>
          <w:szCs w:val="23"/>
          <w:vertAlign w:val="superscript"/>
        </w:rPr>
        <w:t>(</w:t>
      </w:r>
      <w:r w:rsidRPr="0060690F">
        <w:rPr>
          <w:iCs/>
          <w:sz w:val="23"/>
          <w:vertAlign w:val="superscript"/>
        </w:rPr>
        <w:t>фамилия, имя, отчество</w:t>
      </w:r>
      <w:r w:rsidRPr="0060690F">
        <w:rPr>
          <w:sz w:val="23"/>
          <w:szCs w:val="23"/>
          <w:vertAlign w:val="superscript"/>
        </w:rPr>
        <w:t>)</w:t>
      </w:r>
    </w:p>
    <w:p w:rsidR="000628FD" w:rsidRPr="0060690F" w:rsidRDefault="000628FD" w:rsidP="000628FD">
      <w:pPr>
        <w:shd w:val="clear" w:color="auto" w:fill="FFFFFF"/>
        <w:jc w:val="both"/>
        <w:rPr>
          <w:sz w:val="23"/>
          <w:szCs w:val="23"/>
        </w:rPr>
      </w:pPr>
      <w:r w:rsidRPr="0060690F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0628FD" w:rsidRPr="0060690F" w:rsidRDefault="000628FD" w:rsidP="000628FD">
      <w:pPr>
        <w:shd w:val="clear" w:color="auto" w:fill="FFFFFF"/>
        <w:ind w:firstLine="708"/>
        <w:jc w:val="both"/>
        <w:rPr>
          <w:sz w:val="23"/>
          <w:szCs w:val="23"/>
        </w:rPr>
      </w:pPr>
      <w:r w:rsidRPr="0060690F">
        <w:rPr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0628FD" w:rsidRPr="0060690F" w:rsidRDefault="000628FD" w:rsidP="000628FD">
      <w:pPr>
        <w:shd w:val="clear" w:color="auto" w:fill="FFFFFF"/>
        <w:ind w:firstLine="708"/>
        <w:jc w:val="both"/>
        <w:rPr>
          <w:sz w:val="23"/>
          <w:szCs w:val="23"/>
        </w:rPr>
      </w:pPr>
      <w:r w:rsidRPr="0060690F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0628FD" w:rsidRPr="0060690F" w:rsidRDefault="000628FD" w:rsidP="000628FD">
      <w:pPr>
        <w:shd w:val="clear" w:color="auto" w:fill="FFFFFF"/>
        <w:rPr>
          <w:sz w:val="23"/>
          <w:szCs w:val="23"/>
        </w:rPr>
      </w:pPr>
    </w:p>
    <w:p w:rsidR="000628FD" w:rsidRPr="0060690F" w:rsidRDefault="000628FD" w:rsidP="000628FD">
      <w:p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«___» _____________ 20__ г.</w:t>
      </w:r>
    </w:p>
    <w:p w:rsidR="000628FD" w:rsidRPr="0060690F" w:rsidRDefault="000628FD" w:rsidP="000628FD">
      <w:pPr>
        <w:shd w:val="clear" w:color="auto" w:fill="FFFFFF"/>
        <w:rPr>
          <w:sz w:val="23"/>
          <w:szCs w:val="23"/>
        </w:rPr>
      </w:pPr>
    </w:p>
    <w:p w:rsidR="000628FD" w:rsidRPr="0060690F" w:rsidRDefault="000628FD" w:rsidP="000628FD">
      <w:p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_______________________</w:t>
      </w:r>
    </w:p>
    <w:p w:rsidR="000628FD" w:rsidRPr="0060690F" w:rsidRDefault="000628FD" w:rsidP="000628FD">
      <w:pPr>
        <w:shd w:val="clear" w:color="auto" w:fill="FFFFFF"/>
        <w:rPr>
          <w:sz w:val="23"/>
          <w:szCs w:val="23"/>
          <w:vertAlign w:val="superscript"/>
        </w:rPr>
      </w:pPr>
      <w:r w:rsidRPr="0060690F">
        <w:rPr>
          <w:iCs/>
          <w:sz w:val="23"/>
        </w:rPr>
        <w:t xml:space="preserve">                  </w:t>
      </w:r>
      <w:r w:rsidRPr="0060690F">
        <w:rPr>
          <w:iCs/>
          <w:sz w:val="23"/>
          <w:vertAlign w:val="superscript"/>
        </w:rPr>
        <w:t>подпись</w:t>
      </w:r>
    </w:p>
    <w:p w:rsidR="000628FD" w:rsidRPr="0060690F" w:rsidRDefault="000628FD" w:rsidP="000628FD">
      <w:p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______________________________    _____________________    _____________________________</w:t>
      </w:r>
    </w:p>
    <w:p w:rsidR="000628FD" w:rsidRPr="0060690F" w:rsidRDefault="000628FD" w:rsidP="000628FD">
      <w:pPr>
        <w:shd w:val="clear" w:color="auto" w:fill="FFFFFF"/>
        <w:rPr>
          <w:sz w:val="23"/>
          <w:szCs w:val="23"/>
          <w:vertAlign w:val="superscript"/>
        </w:rPr>
      </w:pPr>
      <w:r w:rsidRPr="0060690F">
        <w:rPr>
          <w:iCs/>
          <w:sz w:val="23"/>
          <w:vertAlign w:val="superscript"/>
        </w:rPr>
        <w:t>   должность, сотрудника архива                  </w:t>
      </w:r>
      <w:r w:rsidRPr="0060690F">
        <w:rPr>
          <w:iCs/>
          <w:sz w:val="23"/>
          <w:vertAlign w:val="superscript"/>
        </w:rPr>
        <w:tab/>
      </w:r>
      <w:r w:rsidRPr="0060690F">
        <w:rPr>
          <w:iCs/>
          <w:sz w:val="23"/>
          <w:vertAlign w:val="superscript"/>
        </w:rPr>
        <w:tab/>
        <w:t>     подпись                       </w:t>
      </w:r>
      <w:r w:rsidRPr="0060690F">
        <w:rPr>
          <w:iCs/>
          <w:sz w:val="23"/>
          <w:vertAlign w:val="superscript"/>
        </w:rPr>
        <w:tab/>
      </w:r>
      <w:r w:rsidRPr="0060690F">
        <w:rPr>
          <w:iCs/>
          <w:sz w:val="23"/>
          <w:vertAlign w:val="superscript"/>
        </w:rPr>
        <w:tab/>
        <w:t>     расшифровка подписи</w:t>
      </w:r>
    </w:p>
    <w:p w:rsidR="000628FD" w:rsidRPr="0060690F" w:rsidRDefault="000628FD" w:rsidP="000628FD">
      <w:pPr>
        <w:shd w:val="clear" w:color="auto" w:fill="FFFFFF"/>
        <w:rPr>
          <w:sz w:val="23"/>
          <w:szCs w:val="23"/>
        </w:rPr>
      </w:pPr>
      <w:r w:rsidRPr="0060690F">
        <w:rPr>
          <w:sz w:val="23"/>
          <w:szCs w:val="23"/>
        </w:rPr>
        <w:t>«___» _____________ 20__ г.</w:t>
      </w:r>
    </w:p>
    <w:p w:rsidR="000628FD" w:rsidRPr="0060690F" w:rsidRDefault="000628FD" w:rsidP="000628FD">
      <w:pPr>
        <w:rPr>
          <w:sz w:val="28"/>
          <w:szCs w:val="28"/>
        </w:rPr>
        <w:sectPr w:rsidR="000628FD" w:rsidRPr="0060690F">
          <w:pgSz w:w="11906" w:h="16838"/>
          <w:pgMar w:top="1134" w:right="851" w:bottom="1134" w:left="1276" w:header="709" w:footer="709" w:gutter="0"/>
          <w:cols w:space="720"/>
        </w:sectPr>
      </w:pPr>
    </w:p>
    <w:p w:rsidR="000628FD" w:rsidRPr="0060690F" w:rsidRDefault="000628FD" w:rsidP="000628FD">
      <w:pPr>
        <w:ind w:left="7230"/>
        <w:jc w:val="right"/>
        <w:rPr>
          <w:sz w:val="28"/>
          <w:szCs w:val="28"/>
        </w:rPr>
      </w:pPr>
      <w:r w:rsidRPr="0060690F">
        <w:rPr>
          <w:sz w:val="28"/>
          <w:szCs w:val="28"/>
        </w:rPr>
        <w:lastRenderedPageBreak/>
        <w:t>Приложение № 5</w:t>
      </w:r>
    </w:p>
    <w:p w:rsidR="000628FD" w:rsidRPr="0060690F" w:rsidRDefault="000628FD" w:rsidP="000628FD">
      <w:pPr>
        <w:rPr>
          <w:sz w:val="20"/>
          <w:szCs w:val="20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0628FD" w:rsidRPr="0060690F" w:rsidTr="0048533B">
        <w:trPr>
          <w:tblCellSpacing w:w="0" w:type="dxa"/>
        </w:trPr>
        <w:tc>
          <w:tcPr>
            <w:tcW w:w="10067" w:type="dxa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Архивный отдел Исполнительного комитета Спасского муниципального района </w:t>
            </w:r>
          </w:p>
        </w:tc>
        <w:tc>
          <w:tcPr>
            <w:tcW w:w="5253" w:type="dxa"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0628FD" w:rsidRPr="0060690F" w:rsidTr="0048533B">
        <w:trPr>
          <w:tblCellSpacing w:w="0" w:type="dxa"/>
        </w:trPr>
        <w:tc>
          <w:tcPr>
            <w:tcW w:w="10067" w:type="dxa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bCs/>
                <w:sz w:val="28"/>
                <w:szCs w:val="28"/>
                <w:lang w:eastAsia="en-US"/>
              </w:rPr>
              <w:t>ЗАКАЗ (ТРЕБОВАНИЕ)</w:t>
            </w:r>
          </w:p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</w:p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0628FD" w:rsidRPr="0060690F" w:rsidRDefault="000628FD" w:rsidP="0048533B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60690F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60690F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0628FD" w:rsidRPr="0060690F" w:rsidTr="0048533B">
        <w:trPr>
          <w:tblCellSpacing w:w="0" w:type="dxa"/>
        </w:trPr>
        <w:tc>
          <w:tcPr>
            <w:tcW w:w="15320" w:type="dxa"/>
            <w:gridSpan w:val="2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0628FD" w:rsidRPr="0060690F" w:rsidTr="0048533B">
        <w:trPr>
          <w:tblCellSpacing w:w="0" w:type="dxa"/>
        </w:trPr>
        <w:tc>
          <w:tcPr>
            <w:tcW w:w="15320" w:type="dxa"/>
            <w:gridSpan w:val="2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60690F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0628FD" w:rsidRPr="0060690F" w:rsidTr="0048533B">
        <w:trPr>
          <w:tblCellSpacing w:w="0" w:type="dxa"/>
        </w:trPr>
        <w:tc>
          <w:tcPr>
            <w:tcW w:w="15320" w:type="dxa"/>
            <w:gridSpan w:val="2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60690F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0628FD" w:rsidRPr="0060690F" w:rsidTr="0048533B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0628FD" w:rsidRPr="0060690F" w:rsidTr="0048533B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628FD" w:rsidRPr="0060690F" w:rsidRDefault="000628FD" w:rsidP="0048533B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60690F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0628FD" w:rsidRPr="0060690F" w:rsidTr="0048533B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0628FD" w:rsidRPr="0060690F" w:rsidTr="0048533B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628FD" w:rsidRPr="0060690F" w:rsidRDefault="000628FD" w:rsidP="0048533B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0628FD" w:rsidRPr="0060690F" w:rsidRDefault="000628FD" w:rsidP="0048533B">
            <w:pPr>
              <w:spacing w:line="276" w:lineRule="auto"/>
              <w:rPr>
                <w:rFonts w:eastAsia="Calibri"/>
                <w:lang w:eastAsia="en-US"/>
              </w:rPr>
            </w:pPr>
          </w:p>
        </w:tc>
      </w:tr>
    </w:tbl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__________________________________________________________________________________</w:t>
      </w:r>
      <w:r w:rsidRPr="0060690F">
        <w:rPr>
          <w:sz w:val="28"/>
          <w:szCs w:val="28"/>
        </w:rPr>
        <w:br/>
        <w:t>                                          </w:t>
      </w:r>
    </w:p>
    <w:p w:rsidR="000628FD" w:rsidRPr="0060690F" w:rsidRDefault="000628FD" w:rsidP="000628FD">
      <w:pPr>
        <w:rPr>
          <w:sz w:val="28"/>
          <w:szCs w:val="28"/>
        </w:rPr>
      </w:pP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> 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lastRenderedPageBreak/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0628FD" w:rsidRPr="0060690F" w:rsidTr="0048533B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60690F" w:rsidRDefault="000628FD" w:rsidP="0048533B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60690F" w:rsidRDefault="000628FD" w:rsidP="0048533B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60690F" w:rsidRDefault="000628FD" w:rsidP="0048533B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0628FD" w:rsidRPr="0060690F" w:rsidTr="0048533B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628FD" w:rsidRPr="0060690F" w:rsidRDefault="000628FD" w:rsidP="0048533B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br/>
        <w:t>_____________________________________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 xml:space="preserve">(подпись пользователя, работника архива) </w:t>
      </w:r>
    </w:p>
    <w:p w:rsidR="000628FD" w:rsidRPr="0060690F" w:rsidRDefault="000628FD" w:rsidP="000628FD">
      <w:pPr>
        <w:rPr>
          <w:sz w:val="28"/>
          <w:szCs w:val="28"/>
        </w:rPr>
      </w:pPr>
      <w:r w:rsidRPr="0060690F">
        <w:rPr>
          <w:sz w:val="28"/>
          <w:szCs w:val="28"/>
        </w:rPr>
        <w:t xml:space="preserve">Дата </w:t>
      </w:r>
      <w:r w:rsidRPr="0060690F">
        <w:rPr>
          <w:sz w:val="28"/>
          <w:szCs w:val="28"/>
        </w:rPr>
        <w:br/>
      </w:r>
    </w:p>
    <w:p w:rsidR="000628FD" w:rsidRPr="0060690F" w:rsidRDefault="000628FD" w:rsidP="000628FD">
      <w:pPr>
        <w:rPr>
          <w:sz w:val="28"/>
          <w:szCs w:val="28"/>
        </w:rPr>
        <w:sectPr w:rsidR="000628FD" w:rsidRPr="0060690F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0628FD" w:rsidRPr="0060690F" w:rsidRDefault="000628FD" w:rsidP="000628FD">
      <w:pPr>
        <w:ind w:left="5529"/>
        <w:jc w:val="right"/>
        <w:rPr>
          <w:spacing w:val="-6"/>
          <w:sz w:val="28"/>
          <w:szCs w:val="28"/>
        </w:rPr>
      </w:pPr>
      <w:r w:rsidRPr="0060690F">
        <w:rPr>
          <w:spacing w:val="-6"/>
          <w:sz w:val="28"/>
          <w:szCs w:val="28"/>
        </w:rPr>
        <w:lastRenderedPageBreak/>
        <w:t>Приложение № 6</w:t>
      </w:r>
    </w:p>
    <w:p w:rsidR="000628FD" w:rsidRPr="0060690F" w:rsidRDefault="000628FD" w:rsidP="000628FD">
      <w:pPr>
        <w:ind w:left="5529"/>
        <w:jc w:val="right"/>
        <w:rPr>
          <w:spacing w:val="-6"/>
          <w:sz w:val="28"/>
          <w:szCs w:val="28"/>
        </w:rPr>
      </w:pPr>
      <w:r w:rsidRPr="0060690F">
        <w:rPr>
          <w:spacing w:val="-6"/>
          <w:sz w:val="28"/>
          <w:szCs w:val="28"/>
        </w:rPr>
        <w:t xml:space="preserve"> (справочное) </w:t>
      </w:r>
    </w:p>
    <w:p w:rsidR="000628FD" w:rsidRPr="0060690F" w:rsidRDefault="000628FD" w:rsidP="000628FD">
      <w:pPr>
        <w:ind w:left="5245"/>
        <w:jc w:val="both"/>
        <w:rPr>
          <w:spacing w:val="-6"/>
          <w:sz w:val="28"/>
          <w:szCs w:val="28"/>
        </w:rPr>
      </w:pPr>
    </w:p>
    <w:p w:rsidR="000628FD" w:rsidRPr="0060690F" w:rsidRDefault="000628FD" w:rsidP="000628FD">
      <w:pPr>
        <w:autoSpaceDE w:val="0"/>
        <w:autoSpaceDN w:val="0"/>
        <w:jc w:val="center"/>
        <w:rPr>
          <w:bCs/>
          <w:sz w:val="28"/>
          <w:szCs w:val="28"/>
        </w:rPr>
      </w:pPr>
    </w:p>
    <w:p w:rsidR="000628FD" w:rsidRPr="0060690F" w:rsidRDefault="000628FD" w:rsidP="000628FD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0628FD" w:rsidRPr="0060690F" w:rsidRDefault="000628FD" w:rsidP="000628FD">
      <w:pPr>
        <w:jc w:val="center"/>
        <w:rPr>
          <w:sz w:val="28"/>
          <w:szCs w:val="28"/>
        </w:rPr>
      </w:pPr>
      <w:r w:rsidRPr="0060690F">
        <w:rPr>
          <w:sz w:val="28"/>
          <w:szCs w:val="28"/>
        </w:rPr>
        <w:t>Реквизиты должностных лиц,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0628FD" w:rsidRPr="0060690F" w:rsidRDefault="000628FD" w:rsidP="000628FD">
      <w:pPr>
        <w:suppressAutoHyphens/>
        <w:jc w:val="center"/>
        <w:rPr>
          <w:sz w:val="28"/>
          <w:szCs w:val="28"/>
        </w:rPr>
      </w:pPr>
    </w:p>
    <w:p w:rsidR="000628FD" w:rsidRPr="0060690F" w:rsidRDefault="000628FD" w:rsidP="000628FD">
      <w:pPr>
        <w:suppressAutoHyphens/>
        <w:jc w:val="center"/>
        <w:rPr>
          <w:sz w:val="28"/>
          <w:szCs w:val="28"/>
        </w:rPr>
      </w:pPr>
      <w:r w:rsidRPr="0060690F">
        <w:rPr>
          <w:sz w:val="28"/>
          <w:szCs w:val="28"/>
        </w:rPr>
        <w:t xml:space="preserve">Архивный  отдел  Исполнительного комитета Спасского муниципального района Республики Татарстан </w:t>
      </w:r>
    </w:p>
    <w:p w:rsidR="000628FD" w:rsidRPr="0060690F" w:rsidRDefault="000628FD" w:rsidP="000628FD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75"/>
        <w:gridCol w:w="1586"/>
        <w:gridCol w:w="3810"/>
      </w:tblGrid>
      <w:tr w:rsidR="000628FD" w:rsidRPr="0060690F" w:rsidTr="0048533B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0628FD" w:rsidRPr="0060690F" w:rsidTr="0048533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Cs w:val="28"/>
                <w:lang w:eastAsia="en-US"/>
              </w:rPr>
              <w:t>30-291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84"/>
            </w:tblGrid>
            <w:tr w:rsidR="0048533B" w:rsidRPr="0060690F" w:rsidTr="0048533B">
              <w:tc>
                <w:tcPr>
                  <w:tcW w:w="36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48533B" w:rsidRPr="0060690F" w:rsidRDefault="0048533B" w:rsidP="0048533B">
                  <w:pPr>
                    <w:rPr>
                      <w:rFonts w:asciiTheme="minorHAnsi" w:eastAsiaTheme="minorHAnsi" w:hAnsiTheme="minorHAnsi"/>
                    </w:rPr>
                  </w:pPr>
                  <w:r w:rsidRPr="0060690F">
                    <w:rPr>
                      <w:sz w:val="28"/>
                      <w:szCs w:val="28"/>
                      <w:lang w:val="en-US"/>
                    </w:rPr>
                    <w:t>Gulsina.Zigangirova@tatar.ru</w:t>
                  </w:r>
                </w:p>
              </w:tc>
            </w:tr>
          </w:tbl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0628FD" w:rsidRPr="0060690F" w:rsidTr="0048533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Cs w:val="28"/>
                <w:lang w:eastAsia="en-US"/>
              </w:rPr>
              <w:t>-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Cs w:val="28"/>
                <w:lang w:eastAsia="en-US"/>
              </w:rPr>
              <w:t>-</w:t>
            </w:r>
          </w:p>
        </w:tc>
      </w:tr>
    </w:tbl>
    <w:p w:rsidR="000628FD" w:rsidRPr="0060690F" w:rsidRDefault="000628FD" w:rsidP="000628F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0628FD" w:rsidRPr="0060690F" w:rsidRDefault="000628FD" w:rsidP="000628FD">
      <w:pPr>
        <w:tabs>
          <w:tab w:val="left" w:pos="0"/>
        </w:tabs>
        <w:suppressAutoHyphens/>
        <w:rPr>
          <w:sz w:val="28"/>
          <w:szCs w:val="28"/>
        </w:rPr>
      </w:pPr>
    </w:p>
    <w:p w:rsidR="000628FD" w:rsidRPr="0060690F" w:rsidRDefault="000628FD" w:rsidP="000628FD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60690F">
        <w:rPr>
          <w:sz w:val="28"/>
          <w:szCs w:val="28"/>
        </w:rPr>
        <w:t>Исполнительный комитет Спасского муниципального района Республики Татарстан</w:t>
      </w:r>
    </w:p>
    <w:p w:rsidR="000628FD" w:rsidRPr="0060690F" w:rsidRDefault="000628FD" w:rsidP="000628FD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0"/>
        <w:gridCol w:w="1612"/>
        <w:gridCol w:w="3579"/>
      </w:tblGrid>
      <w:tr w:rsidR="000628FD" w:rsidRPr="0060690F" w:rsidTr="0048533B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0628FD" w:rsidRPr="0060690F" w:rsidTr="0048533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 w:rsidRPr="0060690F">
              <w:rPr>
                <w:szCs w:val="28"/>
                <w:lang w:val="en-US" w:eastAsia="en-US"/>
              </w:rPr>
              <w:t>31-028</w:t>
            </w:r>
          </w:p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color w:val="000000"/>
                <w:sz w:val="28"/>
                <w:szCs w:val="28"/>
                <w:lang w:val="en-US" w:eastAsia="en-US"/>
              </w:rPr>
            </w:pPr>
            <w:r w:rsidRPr="0060690F">
              <w:rPr>
                <w:color w:val="000000"/>
                <w:sz w:val="28"/>
                <w:szCs w:val="28"/>
                <w:lang w:val="en-US" w:eastAsia="en-US"/>
              </w:rPr>
              <w:t>www.bulgar@tatar.ru</w:t>
            </w:r>
          </w:p>
        </w:tc>
      </w:tr>
      <w:tr w:rsidR="000628FD" w:rsidRPr="003C6323" w:rsidTr="0048533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28FD" w:rsidRPr="0060690F" w:rsidRDefault="000628FD" w:rsidP="0048533B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60690F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60690F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 w:rsidRPr="0060690F">
              <w:rPr>
                <w:szCs w:val="28"/>
                <w:lang w:val="en-US" w:eastAsia="en-US"/>
              </w:rPr>
              <w:t>30-276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28FD" w:rsidRPr="00FF4687" w:rsidRDefault="000628FD" w:rsidP="0048533B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  <w:r w:rsidRPr="0060690F">
              <w:rPr>
                <w:color w:val="000000"/>
                <w:sz w:val="28"/>
                <w:szCs w:val="28"/>
                <w:lang w:val="en-US" w:eastAsia="en-US"/>
              </w:rPr>
              <w:t>www.bulgar@tatar.ru</w:t>
            </w:r>
          </w:p>
        </w:tc>
      </w:tr>
    </w:tbl>
    <w:p w:rsidR="000628FD" w:rsidRPr="003C6323" w:rsidRDefault="000628FD" w:rsidP="000628FD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0628FD" w:rsidRPr="003C6323" w:rsidRDefault="000628FD" w:rsidP="000628FD">
      <w:pPr>
        <w:ind w:left="5245"/>
        <w:jc w:val="both"/>
        <w:rPr>
          <w:sz w:val="28"/>
          <w:szCs w:val="28"/>
        </w:rPr>
      </w:pPr>
    </w:p>
    <w:p w:rsidR="000628FD" w:rsidRPr="003C6323" w:rsidRDefault="000628FD" w:rsidP="000628FD">
      <w:pPr>
        <w:rPr>
          <w:sz w:val="28"/>
          <w:szCs w:val="28"/>
        </w:rPr>
      </w:pPr>
    </w:p>
    <w:p w:rsidR="000628FD" w:rsidRPr="003C6323" w:rsidRDefault="000628FD" w:rsidP="000628FD">
      <w:pPr>
        <w:rPr>
          <w:sz w:val="28"/>
          <w:szCs w:val="28"/>
        </w:rPr>
      </w:pPr>
    </w:p>
    <w:p w:rsidR="000628FD" w:rsidRPr="003C6323" w:rsidRDefault="000628FD" w:rsidP="000628FD">
      <w:pPr>
        <w:rPr>
          <w:sz w:val="28"/>
          <w:szCs w:val="28"/>
        </w:rPr>
      </w:pPr>
    </w:p>
    <w:p w:rsidR="000628FD" w:rsidRPr="003C6323" w:rsidRDefault="000628FD" w:rsidP="000628FD">
      <w:pPr>
        <w:rPr>
          <w:sz w:val="28"/>
          <w:szCs w:val="28"/>
        </w:rPr>
      </w:pPr>
    </w:p>
    <w:p w:rsidR="000628FD" w:rsidRPr="003C6323" w:rsidRDefault="000628FD" w:rsidP="000628FD"/>
    <w:p w:rsidR="000628FD" w:rsidRPr="003C6323" w:rsidRDefault="000628FD" w:rsidP="000628FD"/>
    <w:p w:rsidR="000628FD" w:rsidRPr="003C6323" w:rsidRDefault="000628FD" w:rsidP="000628FD"/>
    <w:p w:rsidR="000628FD" w:rsidRPr="003C6323" w:rsidRDefault="000628FD" w:rsidP="000628FD"/>
    <w:p w:rsidR="000628FD" w:rsidRPr="003C6323" w:rsidRDefault="000628FD" w:rsidP="000628FD"/>
    <w:p w:rsidR="000628FD" w:rsidRPr="003C6323" w:rsidRDefault="000628FD" w:rsidP="000628FD"/>
    <w:p w:rsidR="00F52601" w:rsidRDefault="00F52601"/>
    <w:sectPr w:rsidR="00F52601" w:rsidSect="0048533B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05DA" w:rsidRDefault="007005DA">
      <w:r>
        <w:separator/>
      </w:r>
    </w:p>
  </w:endnote>
  <w:endnote w:type="continuationSeparator" w:id="0">
    <w:p w:rsidR="007005DA" w:rsidRDefault="007005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05DA" w:rsidRDefault="007005DA">
      <w:r>
        <w:separator/>
      </w:r>
    </w:p>
  </w:footnote>
  <w:footnote w:type="continuationSeparator" w:id="0">
    <w:p w:rsidR="007005DA" w:rsidRDefault="007005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33B" w:rsidRDefault="0048533B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C11379">
      <w:rPr>
        <w:noProof/>
      </w:rPr>
      <w:t>1</w:t>
    </w:r>
    <w:r>
      <w:fldChar w:fldCharType="end"/>
    </w:r>
  </w:p>
  <w:p w:rsidR="0048533B" w:rsidRDefault="0048533B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8FD"/>
    <w:rsid w:val="000628FD"/>
    <w:rsid w:val="000E7D02"/>
    <w:rsid w:val="00135D8B"/>
    <w:rsid w:val="002551D2"/>
    <w:rsid w:val="00274C91"/>
    <w:rsid w:val="00430D21"/>
    <w:rsid w:val="004564A7"/>
    <w:rsid w:val="0048533B"/>
    <w:rsid w:val="00555294"/>
    <w:rsid w:val="0060690F"/>
    <w:rsid w:val="007005DA"/>
    <w:rsid w:val="00901986"/>
    <w:rsid w:val="00A85004"/>
    <w:rsid w:val="00A85224"/>
    <w:rsid w:val="00B562BA"/>
    <w:rsid w:val="00B5739F"/>
    <w:rsid w:val="00C11379"/>
    <w:rsid w:val="00F52601"/>
    <w:rsid w:val="00FC04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28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0628FD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0628FD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0628FD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uiPriority w:val="99"/>
    <w:rsid w:val="000628FD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0628F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uiPriority w:val="99"/>
    <w:rsid w:val="000628F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0628F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0628F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C04A0"/>
  </w:style>
  <w:style w:type="character" w:customStyle="1" w:styleId="a8">
    <w:name w:val="Абзац списка Знак"/>
    <w:link w:val="a9"/>
    <w:uiPriority w:val="34"/>
    <w:locked/>
    <w:rsid w:val="00555294"/>
    <w:rPr>
      <w:rFonts w:ascii="Arial" w:eastAsia="Times New Roman" w:hAnsi="Arial" w:cs="Arial"/>
      <w:sz w:val="20"/>
      <w:szCs w:val="20"/>
      <w:lang w:eastAsia="ru-RU"/>
    </w:rPr>
  </w:style>
  <w:style w:type="paragraph" w:styleId="a9">
    <w:name w:val="List Paragraph"/>
    <w:basedOn w:val="a"/>
    <w:link w:val="a8"/>
    <w:uiPriority w:val="34"/>
    <w:qFormat/>
    <w:rsid w:val="00555294"/>
    <w:pPr>
      <w:widowControl w:val="0"/>
      <w:autoSpaceDE w:val="0"/>
      <w:autoSpaceDN w:val="0"/>
      <w:adjustRightInd w:val="0"/>
      <w:ind w:left="720" w:firstLine="720"/>
      <w:contextualSpacing/>
      <w:jc w:val="both"/>
    </w:pPr>
    <w:rPr>
      <w:rFonts w:ascii="Arial" w:hAnsi="Arial" w:cs="Arial"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48533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8533B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28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0628FD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0628FD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0628FD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uiPriority w:val="99"/>
    <w:rsid w:val="000628FD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0628F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uiPriority w:val="99"/>
    <w:rsid w:val="000628F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0628F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0628F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C04A0"/>
  </w:style>
  <w:style w:type="character" w:customStyle="1" w:styleId="a8">
    <w:name w:val="Абзац списка Знак"/>
    <w:link w:val="a9"/>
    <w:uiPriority w:val="34"/>
    <w:locked/>
    <w:rsid w:val="00555294"/>
    <w:rPr>
      <w:rFonts w:ascii="Arial" w:eastAsia="Times New Roman" w:hAnsi="Arial" w:cs="Arial"/>
      <w:sz w:val="20"/>
      <w:szCs w:val="20"/>
      <w:lang w:eastAsia="ru-RU"/>
    </w:rPr>
  </w:style>
  <w:style w:type="paragraph" w:styleId="a9">
    <w:name w:val="List Paragraph"/>
    <w:basedOn w:val="a"/>
    <w:link w:val="a8"/>
    <w:uiPriority w:val="34"/>
    <w:qFormat/>
    <w:rsid w:val="00555294"/>
    <w:pPr>
      <w:widowControl w:val="0"/>
      <w:autoSpaceDE w:val="0"/>
      <w:autoSpaceDN w:val="0"/>
      <w:adjustRightInd w:val="0"/>
      <w:ind w:left="720" w:firstLine="720"/>
      <w:contextualSpacing/>
      <w:jc w:val="both"/>
    </w:pPr>
    <w:rPr>
      <w:rFonts w:ascii="Arial" w:hAnsi="Arial" w:cs="Arial"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48533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8533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294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ravo.gov.ru/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1111111111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6732</Words>
  <Characters>38373</Characters>
  <Application>Microsoft Office Word</Application>
  <DocSecurity>0</DocSecurity>
  <Lines>319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 Зигангараев</dc:creator>
  <cp:lastModifiedBy>Венера</cp:lastModifiedBy>
  <cp:revision>9</cp:revision>
  <cp:lastPrinted>2018-07-05T07:19:00Z</cp:lastPrinted>
  <dcterms:created xsi:type="dcterms:W3CDTF">2018-07-04T12:21:00Z</dcterms:created>
  <dcterms:modified xsi:type="dcterms:W3CDTF">2018-07-10T04:20:00Z</dcterms:modified>
</cp:coreProperties>
</file>